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1376" w:rsidRDefault="00E11376" w:rsidP="00984441">
      <w:pPr>
        <w:pStyle w:val="3"/>
      </w:pPr>
      <w:r>
        <w:t>3.</w:t>
      </w:r>
      <w:r w:rsidRPr="005A1F4C">
        <w:t>2</w:t>
      </w:r>
      <w:r>
        <w:t>.</w:t>
      </w:r>
      <w:r w:rsidRPr="005A1F4C">
        <w:t xml:space="preserve"> </w:t>
      </w:r>
      <w:r>
        <w:t xml:space="preserve">Ισορροπία στερεού. </w:t>
      </w:r>
    </w:p>
    <w:p w:rsidR="00E11376" w:rsidRDefault="00E11376" w:rsidP="00AB1157">
      <w:pPr>
        <w:pStyle w:val="a4"/>
      </w:pPr>
      <w:r>
        <w:t xml:space="preserve">Ροπές και ισορροπία. </w:t>
      </w:r>
    </w:p>
    <w:p w:rsidR="00E11376" w:rsidRDefault="00E11376" w:rsidP="00984441">
      <w:r>
        <w:t xml:space="preserve">Πάνω σε λείο οριζόντιο επίπεδο </w:t>
      </w:r>
      <w:r>
        <w:rPr>
          <w:noProof/>
        </w:rPr>
        <w:drawing>
          <wp:anchor distT="0" distB="0" distL="114300" distR="114300" simplePos="0" relativeHeight="251664384" behindDoc="0" locked="0" layoutInCell="1" allowOverlap="1">
            <wp:simplePos x="0" y="0"/>
            <wp:positionH relativeFrom="column">
              <wp:align>right</wp:align>
            </wp:positionH>
            <wp:positionV relativeFrom="paragraph">
              <wp:posOffset>0</wp:posOffset>
            </wp:positionV>
            <wp:extent cx="1524000" cy="882650"/>
            <wp:effectExtent l="19050" t="0" r="0" b="0"/>
            <wp:wrapSquare wrapText="bothSides"/>
            <wp:docPr id="357" name="Εικόνα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7" cstate="print"/>
                    <a:srcRect/>
                    <a:stretch>
                      <a:fillRect/>
                    </a:stretch>
                  </pic:blipFill>
                  <pic:spPr bwMode="auto">
                    <a:xfrm>
                      <a:off x="0" y="0"/>
                      <a:ext cx="1524000" cy="882650"/>
                    </a:xfrm>
                    <a:prstGeom prst="rect">
                      <a:avLst/>
                    </a:prstGeom>
                    <a:noFill/>
                    <a:ln w="9525">
                      <a:noFill/>
                      <a:miter lim="800000"/>
                      <a:headEnd/>
                      <a:tailEnd/>
                    </a:ln>
                  </pic:spPr>
                </pic:pic>
              </a:graphicData>
            </a:graphic>
          </wp:anchor>
        </w:drawing>
      </w:r>
      <w:r>
        <w:t>βρίσκεται μια ράβδος μήκους l=4m, η οποία μπορεί να στρέφεται γύρω από κατακόρυφο άξονα, ο οποίος διέρχεται από το μέσον της Ο. Ασκούμε πάνω της δύο οριζόντιες δυνάμεις με ίσα μέτρα F</w:t>
      </w:r>
      <w:r>
        <w:rPr>
          <w:vertAlign w:val="subscript"/>
        </w:rPr>
        <w:t>1</w:t>
      </w:r>
      <w:r>
        <w:t>=F</w:t>
      </w:r>
      <w:r>
        <w:rPr>
          <w:vertAlign w:val="subscript"/>
        </w:rPr>
        <w:t>2</w:t>
      </w:r>
      <w:r>
        <w:t>=20Ν, όπως στο σχήμα, όπου (ΟΓ)=(ΓΒ).</w:t>
      </w:r>
    </w:p>
    <w:p w:rsidR="00E11376" w:rsidRDefault="00E11376" w:rsidP="00E11376">
      <w:pPr>
        <w:pStyle w:val="1"/>
        <w:tabs>
          <w:tab w:val="left" w:pos="454"/>
          <w:tab w:val="num" w:pos="680"/>
        </w:tabs>
        <w:ind w:left="680" w:hanging="340"/>
      </w:pPr>
      <w:r>
        <w:t>Βρείτε την συνολική ροπή που ασκείται στη ράβδο ως προς τον άξονα περιστροφής.</w:t>
      </w:r>
    </w:p>
    <w:p w:rsidR="00E11376" w:rsidRDefault="00E11376" w:rsidP="00E11376">
      <w:pPr>
        <w:pStyle w:val="1"/>
        <w:tabs>
          <w:tab w:val="left" w:pos="454"/>
          <w:tab w:val="num" w:pos="680"/>
        </w:tabs>
        <w:ind w:left="680" w:hanging="340"/>
      </w:pPr>
      <w:r>
        <w:t>Υπολογίστε την οριζόντια δύναμη που δέχεται η ράβδος από τον άξονα.</w:t>
      </w:r>
    </w:p>
    <w:p w:rsidR="00E11376" w:rsidRDefault="00E11376" w:rsidP="00E11376">
      <w:pPr>
        <w:pStyle w:val="1"/>
        <w:tabs>
          <w:tab w:val="left" w:pos="454"/>
          <w:tab w:val="num" w:pos="680"/>
        </w:tabs>
        <w:ind w:left="680" w:hanging="340"/>
      </w:pPr>
      <w:r>
        <w:t>Πόση η συνολική ροπή των δυνάμεων F</w:t>
      </w:r>
      <w:r>
        <w:rPr>
          <w:vertAlign w:val="subscript"/>
        </w:rPr>
        <w:t>1</w:t>
      </w:r>
      <w:r>
        <w:t>-F</w:t>
      </w:r>
      <w:r>
        <w:rPr>
          <w:vertAlign w:val="subscript"/>
        </w:rPr>
        <w:t>2</w:t>
      </w:r>
      <w:r>
        <w:t xml:space="preserve"> ως προς το άκρο Α;</w:t>
      </w:r>
    </w:p>
    <w:p w:rsidR="00E11376" w:rsidRPr="00E85126" w:rsidRDefault="00E11376" w:rsidP="00E11376">
      <w:pPr>
        <w:pStyle w:val="1"/>
        <w:tabs>
          <w:tab w:val="left" w:pos="454"/>
          <w:tab w:val="num" w:pos="680"/>
        </w:tabs>
        <w:ind w:left="680" w:hanging="340"/>
      </w:pPr>
      <w:r>
        <w:t>Για να μην περιστραφεί η ράβδος ασκούμε πάνω της οριζόντια δύναμη F</w:t>
      </w:r>
      <w:r>
        <w:rPr>
          <w:vertAlign w:val="subscript"/>
        </w:rPr>
        <w:t>3</w:t>
      </w:r>
      <w:r>
        <w:t xml:space="preserve"> στο άκρο Α, παράλληλη προς τις F</w:t>
      </w:r>
      <w:r>
        <w:rPr>
          <w:vertAlign w:val="subscript"/>
        </w:rPr>
        <w:t>1</w:t>
      </w:r>
      <w:r>
        <w:t>, F</w:t>
      </w:r>
      <w:r>
        <w:rPr>
          <w:vertAlign w:val="subscript"/>
        </w:rPr>
        <w:t>2</w:t>
      </w:r>
      <w:r>
        <w:t xml:space="preserve">. </w:t>
      </w:r>
    </w:p>
    <w:p w:rsidR="00E11376" w:rsidRPr="00E85126" w:rsidRDefault="00E11376" w:rsidP="00E11376">
      <w:pPr>
        <w:pStyle w:val="abc"/>
        <w:numPr>
          <w:ilvl w:val="4"/>
          <w:numId w:val="2"/>
        </w:numPr>
        <w:tabs>
          <w:tab w:val="clear" w:pos="1021"/>
          <w:tab w:val="num" w:pos="680"/>
        </w:tabs>
        <w:ind w:left="1077" w:hanging="397"/>
      </w:pPr>
      <w:r>
        <w:t>Να σχεδιάστε την δύναμη F</w:t>
      </w:r>
      <w:r>
        <w:rPr>
          <w:vertAlign w:val="subscript"/>
        </w:rPr>
        <w:t>3</w:t>
      </w:r>
      <w:r>
        <w:t>.</w:t>
      </w:r>
    </w:p>
    <w:p w:rsidR="00E11376" w:rsidRDefault="00E11376" w:rsidP="00E11376">
      <w:pPr>
        <w:pStyle w:val="abc"/>
        <w:numPr>
          <w:ilvl w:val="4"/>
          <w:numId w:val="2"/>
        </w:numPr>
        <w:tabs>
          <w:tab w:val="clear" w:pos="1021"/>
          <w:tab w:val="num" w:pos="680"/>
        </w:tabs>
        <w:ind w:left="1077" w:hanging="397"/>
      </w:pPr>
      <w:r>
        <w:t>Πόση οριζόντια δύναμη δέχεται τώρα η ράβδος από τον άξονα;</w:t>
      </w:r>
    </w:p>
    <w:p w:rsidR="00E11376" w:rsidRDefault="00E11376" w:rsidP="00E11376">
      <w:pPr>
        <w:pStyle w:val="a4"/>
      </w:pPr>
      <w:r>
        <w:t xml:space="preserve">Ισορροπία αρθρωμένης ράβδου. </w:t>
      </w:r>
    </w:p>
    <w:p w:rsidR="00E11376" w:rsidRDefault="00E11376" w:rsidP="00984441">
      <w:r>
        <w:t>Μια ομογενής ράβδος μήκους 4m και βάρους 100Ν ισορροπεί οριζόντια, όταν στο άκρο της Α αρθρώνεται σε κατακόρυφο τοίχο, ενώ το άλλο της άκρο είναι δεμένο με νήμα που σχηματίζει γωνία θ=30° με τη ράβδο.</w:t>
      </w:r>
    </w:p>
    <w:p w:rsidR="00E11376" w:rsidRDefault="00E11376" w:rsidP="00E11376">
      <w:pPr>
        <w:pStyle w:val="1"/>
        <w:numPr>
          <w:ilvl w:val="0"/>
          <w:numId w:val="9"/>
        </w:numPr>
        <w:tabs>
          <w:tab w:val="left" w:pos="454"/>
          <w:tab w:val="num" w:pos="680"/>
        </w:tabs>
        <w:ind w:left="680" w:hanging="340"/>
      </w:pPr>
      <w:r>
        <w:t>Να υπολογιστεί η τάση του νήματος.</w:t>
      </w:r>
    </w:p>
    <w:p w:rsidR="00E11376" w:rsidRDefault="00E11376" w:rsidP="00E11376">
      <w:pPr>
        <w:pStyle w:val="1"/>
        <w:tabs>
          <w:tab w:val="left" w:pos="454"/>
          <w:tab w:val="num" w:pos="680"/>
        </w:tabs>
        <w:ind w:left="680" w:hanging="340"/>
      </w:pPr>
      <w:r>
        <w:t>Βρείτε την οριζόντια και κατακόρυφη συνιστώσα της δύναμης F που ασκείται στη ράβδο από την άρθρωση.</w:t>
      </w:r>
    </w:p>
    <w:p w:rsidR="00E11376" w:rsidRDefault="00E11376" w:rsidP="00E11376">
      <w:pPr>
        <w:pStyle w:val="1"/>
        <w:tabs>
          <w:tab w:val="left" w:pos="454"/>
          <w:tab w:val="num" w:pos="680"/>
        </w:tabs>
        <w:ind w:left="680" w:hanging="340"/>
      </w:pPr>
      <w:r>
        <w:t>Ποια είναι η κατεύθυνση της δύναμης</w:t>
      </w:r>
      <w:r w:rsidRPr="002A507C">
        <w:t xml:space="preserve"> </w:t>
      </w:r>
      <w:r>
        <w:rPr>
          <w:lang w:val="en-US"/>
        </w:rPr>
        <w:t>F</w:t>
      </w:r>
      <w:r>
        <w:t>;</w:t>
      </w:r>
    </w:p>
    <w:p w:rsidR="00E11376" w:rsidRPr="00F928E3" w:rsidRDefault="00E11376" w:rsidP="00E11376">
      <w:pPr>
        <w:pStyle w:val="a4"/>
      </w:pPr>
      <w:r w:rsidRPr="006F0CCF">
        <w:t xml:space="preserve"> </w:t>
      </w:r>
      <w:r>
        <w:t>Ισορροπία και κάθετη αντίδραση</w:t>
      </w:r>
    </w:p>
    <w:p w:rsidR="00E11376" w:rsidRDefault="00E11376" w:rsidP="00984441">
      <w:r>
        <w:t xml:space="preserve">Στο διπλανό σχήμα δίνεται ένας κύβος ακμής α=1m και </w:t>
      </w:r>
      <w:r w:rsidR="00D17AB3">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60" type="#_x0000_t75" style="position:absolute;left:0;text-align:left;margin-left:245pt;margin-top:0;width:89pt;height:49pt;z-index:251660288;mso-position-horizontal:right;mso-position-horizontal-relative:text;mso-position-vertical-relative:text">
            <v:imagedata r:id="rId8" o:title=""/>
            <w10:wrap type="square"/>
          </v:shape>
          <o:OLEObject Type="Embed" ProgID="Visio.Drawing.11" ShapeID="_x0000_s1260" DrawAspect="Content" ObjectID="_1453367973" r:id="rId9"/>
        </w:pict>
      </w:r>
      <w:r>
        <w:t>μάζας m=50kg ο οποίος ηρ</w:t>
      </w:r>
      <w:r>
        <w:t>ε</w:t>
      </w:r>
      <w:r>
        <w:t>μεί σε ένα οριζόντιο επίπεδο, με το οποίο παρουσιάζει συντελεστές τριβής μ=μ</w:t>
      </w:r>
      <w:r>
        <w:rPr>
          <w:vertAlign w:val="subscript"/>
        </w:rPr>
        <w:t>s</w:t>
      </w:r>
      <w:r>
        <w:t xml:space="preserve">=0,2. Σε μια στιγμή ασκούμε πάνω του οριζόντια δύναμη μέτρου F=60Ν, ο φορέας της </w:t>
      </w:r>
      <w:r>
        <w:t>ο</w:t>
      </w:r>
      <w:r>
        <w:t>ποίας διέρχεται από το κέντρο του κύβου.</w:t>
      </w:r>
    </w:p>
    <w:p w:rsidR="00E11376" w:rsidRDefault="00E11376" w:rsidP="00E11376">
      <w:pPr>
        <w:pStyle w:val="1"/>
        <w:numPr>
          <w:ilvl w:val="0"/>
          <w:numId w:val="27"/>
        </w:numPr>
        <w:tabs>
          <w:tab w:val="left" w:pos="454"/>
          <w:tab w:val="num" w:pos="680"/>
        </w:tabs>
        <w:ind w:hanging="170"/>
      </w:pPr>
      <w:r>
        <w:t>Να υπολογίστε την τριβή που ασκείται στον κύλινδρο.</w:t>
      </w:r>
    </w:p>
    <w:p w:rsidR="00E11376" w:rsidRDefault="00E11376" w:rsidP="00E11376">
      <w:pPr>
        <w:pStyle w:val="1"/>
        <w:tabs>
          <w:tab w:val="left" w:pos="454"/>
          <w:tab w:val="num" w:pos="680"/>
        </w:tabs>
        <w:ind w:left="680" w:hanging="340"/>
      </w:pPr>
      <w:r>
        <w:t>Πόσο απέχει ο φορέας της κάθετης αντίδρασης του επιπέδου από το κέντρο Ο του κύβου; g=10m/s</w:t>
      </w:r>
      <w:r>
        <w:rPr>
          <w:vertAlign w:val="superscript"/>
        </w:rPr>
        <w:t>2</w:t>
      </w:r>
      <w:r>
        <w:t>.</w:t>
      </w:r>
    </w:p>
    <w:p w:rsidR="00E11376" w:rsidRPr="00815190" w:rsidRDefault="00E11376" w:rsidP="00E11376">
      <w:pPr>
        <w:pStyle w:val="a4"/>
      </w:pPr>
      <w:r w:rsidRPr="00815190">
        <w:t xml:space="preserve">Ισορροπία </w:t>
      </w:r>
      <w:r>
        <w:t xml:space="preserve">δοκού </w:t>
      </w:r>
      <w:r w:rsidRPr="00815190">
        <w:t>και</w:t>
      </w:r>
      <w:r>
        <w:t xml:space="preserve"> η</w:t>
      </w:r>
      <w:r w:rsidRPr="00815190">
        <w:t xml:space="preserve"> δύναμη από ένα κινούμενο σώμα.</w:t>
      </w:r>
    </w:p>
    <w:p w:rsidR="00E11376" w:rsidRDefault="00E11376" w:rsidP="00984441">
      <w:r w:rsidRPr="00815190">
        <w:t xml:space="preserve">Η ράβδος ΑΒ μήκους 4m και </w:t>
      </w:r>
      <w:r w:rsidR="00D17AB3">
        <w:rPr>
          <w:noProof/>
        </w:rPr>
        <w:pict>
          <v:shape id="_x0000_s1261" type="#_x0000_t75" style="position:absolute;left:0;text-align:left;margin-left:950pt;margin-top:0;width:230pt;height:103pt;z-index:251661312;mso-position-horizontal:right;mso-position-horizontal-relative:text;mso-position-vertical-relative:text" filled="t">
            <v:imagedata r:id="rId10" o:title=""/>
            <w10:wrap type="square"/>
          </v:shape>
          <o:OLEObject Type="Embed" ProgID="Visio.Drawing.11" ShapeID="_x0000_s1261" DrawAspect="Content" ObjectID="_1453367974" r:id="rId11"/>
        </w:pict>
      </w:r>
      <w:r w:rsidRPr="00815190">
        <w:t>βάρους 100Ν μπορεί να στρέφεται γύρω από οριζόντιο άξονα που διέρχεται από το άκρο της Α και ισορροπεί όπως στο σχήμα, δεμένη με νήμα στο άκρο της Β, το οποίο είναι κάθετο σε αυτήν. Κατά μήκος της ράβδου κινείται ένα σώμα Σ μάζας m</w:t>
      </w:r>
      <w:r w:rsidRPr="00815190">
        <w:rPr>
          <w:vertAlign w:val="subscript"/>
        </w:rPr>
        <w:t>1</w:t>
      </w:r>
      <w:r w:rsidRPr="00815190">
        <w:t>=5kg με επιτάχυνση α=2m/s</w:t>
      </w:r>
      <w:r w:rsidRPr="00815190">
        <w:rPr>
          <w:vertAlign w:val="superscript"/>
        </w:rPr>
        <w:t>2</w:t>
      </w:r>
      <w:r w:rsidRPr="00815190">
        <w:t xml:space="preserve">. Αν η κλίση </w:t>
      </w:r>
      <w:r w:rsidRPr="00815190">
        <w:lastRenderedPageBreak/>
        <w:t xml:space="preserve">της σανίδας είναι θ, όπου ημθ=0,6 και </w:t>
      </w:r>
      <w:proofErr w:type="spellStart"/>
      <w:r w:rsidRPr="00815190">
        <w:t>συνθ</w:t>
      </w:r>
      <w:proofErr w:type="spellEnd"/>
      <w:r w:rsidRPr="00815190">
        <w:t xml:space="preserve"> = 0,8, να βρεθούν η τάση του νήματος και οι συνιστώσες της δύν</w:t>
      </w:r>
      <w:r w:rsidRPr="00815190">
        <w:t>α</w:t>
      </w:r>
      <w:r w:rsidRPr="00815190">
        <w:t xml:space="preserve">μης που δέχεται η σανίδα από τον άξονα </w:t>
      </w:r>
      <w:proofErr w:type="spellStart"/>
      <w:r w:rsidRPr="00815190">
        <w:t>F</w:t>
      </w:r>
      <w:r w:rsidRPr="00815190">
        <w:rPr>
          <w:vertAlign w:val="subscript"/>
        </w:rPr>
        <w:t>x</w:t>
      </w:r>
      <w:proofErr w:type="spellEnd"/>
      <w:r w:rsidRPr="00815190">
        <w:t> και </w:t>
      </w:r>
      <w:proofErr w:type="spellStart"/>
      <w:r w:rsidRPr="00815190">
        <w:rPr>
          <w:lang w:val="en-US"/>
        </w:rPr>
        <w:t>F</w:t>
      </w:r>
      <w:r w:rsidRPr="00815190">
        <w:rPr>
          <w:vertAlign w:val="subscript"/>
          <w:lang w:val="en-US"/>
        </w:rPr>
        <w:t>y</w:t>
      </w:r>
      <w:proofErr w:type="spellEnd"/>
      <w:r w:rsidRPr="00815190">
        <w:t xml:space="preserve">, όπου η μια έχει την διεύθυνση της σανίδας και η άλλη κάθετη σε αυτήν τη στιγμή που το σώμα περνά από την θέση Ο, απέχοντας 1m από το άκρο </w:t>
      </w:r>
      <w:r>
        <w:t>Β</w:t>
      </w:r>
      <w:r w:rsidRPr="00815190">
        <w:t>. g=10m/s</w:t>
      </w:r>
      <w:r w:rsidRPr="00815190">
        <w:rPr>
          <w:vertAlign w:val="superscript"/>
        </w:rPr>
        <w:t>2</w:t>
      </w:r>
      <w:r w:rsidRPr="00815190">
        <w:t>.</w:t>
      </w:r>
    </w:p>
    <w:p w:rsidR="00E11376" w:rsidRPr="00F34DCB" w:rsidRDefault="00E11376" w:rsidP="00E11376">
      <w:pPr>
        <w:pStyle w:val="a4"/>
      </w:pPr>
      <w:r w:rsidRPr="00C42395">
        <w:t>Ι</w:t>
      </w:r>
      <w:r>
        <w:t>σορροπία ράβδου και τριβή.</w:t>
      </w:r>
    </w:p>
    <w:p w:rsidR="00E11376" w:rsidRPr="000A6743" w:rsidRDefault="00D17AB3" w:rsidP="00984441">
      <w:r>
        <w:rPr>
          <w:noProof/>
        </w:rPr>
        <w:pict>
          <v:shape id="_x0000_s1262" type="#_x0000_t75" style="position:absolute;left:0;text-align:left;margin-left:343.65pt;margin-top:.7pt;width:138.25pt;height:105.55pt;z-index:251662336" filled="t">
            <v:imagedata r:id="rId12" o:title=""/>
            <w10:wrap type="square"/>
          </v:shape>
          <o:OLEObject Type="Embed" ProgID="Visio.Drawing.11" ShapeID="_x0000_s1262" DrawAspect="Content" ObjectID="_1453367975" r:id="rId13"/>
        </w:pict>
      </w:r>
      <w:r w:rsidR="00E11376" w:rsidRPr="00F34DCB">
        <w:t>Η ράβδος του σχήματος έχει μήκος 4m και μάζα m=30kg, μπορεί να στρ</w:t>
      </w:r>
      <w:r w:rsidR="00E11376" w:rsidRPr="00F34DCB">
        <w:t>έ</w:t>
      </w:r>
      <w:r w:rsidR="00E11376" w:rsidRPr="00F34DCB">
        <w:t>φεται γύρω από οριζόντιο άξονα που περνά από το άκρο της Α, ενώ στηρ</w:t>
      </w:r>
      <w:r w:rsidR="00E11376" w:rsidRPr="00F34DCB">
        <w:t>ί</w:t>
      </w:r>
      <w:r w:rsidR="00E11376" w:rsidRPr="00F34DCB">
        <w:t>ζεται σε κύλινδρο σε σημείο Μ, που απέχει 1m από το άκρο της Β. Ο σ</w:t>
      </w:r>
      <w:r w:rsidR="00E11376" w:rsidRPr="00F34DCB">
        <w:t>υ</w:t>
      </w:r>
      <w:r w:rsidR="00E11376" w:rsidRPr="00F34DCB">
        <w:t>ντελεστής τριβής μεταξύ σανίδας και κυλίνδρου είναι μ=0,2, ενώ η γωνία κλίσεως της ράβδου έχει ημθ=0,6. Ο κύλινδρος στρέφεται με σταθερή γ</w:t>
      </w:r>
      <w:r w:rsidR="00E11376" w:rsidRPr="00F34DCB">
        <w:t>ω</w:t>
      </w:r>
      <w:r w:rsidR="00E11376" w:rsidRPr="00F34DCB">
        <w:t>νιακή ταχύτητα ω=1</w:t>
      </w:r>
      <w:proofErr w:type="spellStart"/>
      <w:r w:rsidR="00E11376" w:rsidRPr="00F34DCB">
        <w:rPr>
          <w:lang w:val="en-US"/>
        </w:rPr>
        <w:t>rad</w:t>
      </w:r>
      <w:proofErr w:type="spellEnd"/>
      <w:r w:rsidR="00E11376" w:rsidRPr="00F34DCB">
        <w:t>/</w:t>
      </w:r>
      <w:r w:rsidR="00E11376" w:rsidRPr="00F34DCB">
        <w:rPr>
          <w:lang w:val="en-US"/>
        </w:rPr>
        <w:t>s</w:t>
      </w:r>
      <w:r w:rsidR="00E11376" w:rsidRPr="00F34DCB">
        <w:t>, γύρω από τον άξονά του.</w:t>
      </w:r>
    </w:p>
    <w:p w:rsidR="00E11376" w:rsidRPr="00F34DCB" w:rsidRDefault="00E11376" w:rsidP="00E11376">
      <w:pPr>
        <w:pStyle w:val="1"/>
        <w:numPr>
          <w:ilvl w:val="0"/>
          <w:numId w:val="28"/>
        </w:numPr>
      </w:pPr>
      <w:r w:rsidRPr="00F34DCB">
        <w:t xml:space="preserve">Να βρεθούν οι συνιστώσες της δύναμης που ασκείται από τον άξονα στη ράβδο, την </w:t>
      </w:r>
      <w:proofErr w:type="spellStart"/>
      <w:r w:rsidRPr="00F34DCB">
        <w:t>F</w:t>
      </w:r>
      <w:r w:rsidRPr="00E11376">
        <w:rPr>
          <w:vertAlign w:val="subscript"/>
        </w:rPr>
        <w:t>x</w:t>
      </w:r>
      <w:proofErr w:type="spellEnd"/>
      <w:r w:rsidRPr="00F34DCB">
        <w:t> παράλληλη προς την ράβδο και F</w:t>
      </w:r>
      <w:r w:rsidRPr="00E11376">
        <w:rPr>
          <w:vertAlign w:val="subscript"/>
          <w:lang w:val="en-US"/>
        </w:rPr>
        <w:t>y</w:t>
      </w:r>
      <w:r w:rsidRPr="00F34DCB">
        <w:t> κάθετη σ’ αυτήν.</w:t>
      </w:r>
    </w:p>
    <w:p w:rsidR="00E11376" w:rsidRPr="00F34DCB" w:rsidRDefault="00E11376" w:rsidP="00E11376">
      <w:pPr>
        <w:pStyle w:val="1"/>
      </w:pPr>
      <w:r w:rsidRPr="00F34DCB">
        <w:t>Πώς θα μεταβληθεί το μέτρο των παραπάνω συνιστωσών αν αυξήσουμε τη γωνιακή ταχύτητα στην τ</w:t>
      </w:r>
      <w:r w:rsidRPr="00F34DCB">
        <w:t>ι</w:t>
      </w:r>
      <w:r w:rsidRPr="00F34DCB">
        <w:t>μή ω</w:t>
      </w:r>
      <w:r w:rsidRPr="00F34DCB">
        <w:rPr>
          <w:vertAlign w:val="subscript"/>
        </w:rPr>
        <w:t>1</w:t>
      </w:r>
      <w:r w:rsidRPr="00F34DCB">
        <w:t>=2</w:t>
      </w:r>
      <w:proofErr w:type="spellStart"/>
      <w:r w:rsidRPr="00F34DCB">
        <w:rPr>
          <w:lang w:val="en-US"/>
        </w:rPr>
        <w:t>rad</w:t>
      </w:r>
      <w:proofErr w:type="spellEnd"/>
      <w:r w:rsidRPr="00F34DCB">
        <w:t>/</w:t>
      </w:r>
      <w:r w:rsidRPr="00F34DCB">
        <w:rPr>
          <w:lang w:val="en-US"/>
        </w:rPr>
        <w:t>s</w:t>
      </w:r>
      <w:r w:rsidRPr="00F34DCB">
        <w:t>;</w:t>
      </w:r>
    </w:p>
    <w:p w:rsidR="00E11376" w:rsidRDefault="00E11376" w:rsidP="00E11376">
      <w:pPr>
        <w:pStyle w:val="1"/>
      </w:pPr>
      <w:r w:rsidRPr="00F34DCB">
        <w:t>Πώς θα μεταβληθεί το μέτρο των παραπάνω συνιστωσών</w:t>
      </w:r>
      <w:r w:rsidRPr="00846FB8">
        <w:t xml:space="preserve"> </w:t>
      </w:r>
      <w:r>
        <w:t>αν</w:t>
      </w:r>
      <w:r w:rsidRPr="00F34DCB">
        <w:t xml:space="preserve"> αντιστραφεί η φορά περιστροφής του κ</w:t>
      </w:r>
      <w:r w:rsidRPr="00F34DCB">
        <w:t>υ</w:t>
      </w:r>
      <w:r w:rsidRPr="00F34DCB">
        <w:t>λίνδρου;</w:t>
      </w:r>
    </w:p>
    <w:p w:rsidR="00E11376" w:rsidRDefault="00E11376" w:rsidP="00E11376">
      <w:pPr>
        <w:pStyle w:val="a4"/>
      </w:pPr>
      <w:r>
        <w:t>Ισορροπία και τριβές.</w:t>
      </w:r>
    </w:p>
    <w:p w:rsidR="00E11376" w:rsidRDefault="00E11376" w:rsidP="00984441">
      <w:pPr>
        <w:jc w:val="center"/>
      </w:pPr>
      <w:r>
        <w:object w:dxaOrig="7444" w:dyaOrig="2122">
          <v:shape id="_x0000_i1025" type="#_x0000_t75" style="width:261.5pt;height:74.5pt" o:ole="" filled="t" fillcolor="#cff">
            <v:imagedata r:id="rId14" o:title=""/>
          </v:shape>
          <o:OLEObject Type="Embed" ProgID="Visio.Drawing.11" ShapeID="_x0000_i1025" DrawAspect="Content" ObjectID="_1453367969" r:id="rId15"/>
        </w:object>
      </w:r>
    </w:p>
    <w:p w:rsidR="00E11376" w:rsidRDefault="00E11376" w:rsidP="00984441">
      <w:r>
        <w:t>Η λεπτή ομογενής δοκός ΑΓ του σχήματος έχει μήκος 6m, μάζα Μ=2kg και ισορροπεί οριζόντια στηριζόμ</w:t>
      </w:r>
      <w:r>
        <w:t>ε</w:t>
      </w:r>
      <w:r>
        <w:t>νη στα σημεία Δ και Ε σε περιστρεφόμενο κύλινδρο και σε τρίποδο. Τα σημεία Δ και Ε απέχουν 1m από τα άκρα της ράβδου. Ένα σώμα Σ μάζας 0,5kg, που θεωρείται υλικό σημείο, εκτοξεύεται για t=0 από το  σ</w:t>
      </w:r>
      <w:r>
        <w:t>η</w:t>
      </w:r>
      <w:r>
        <w:t>μείο Δ και φτάνει μέχρι το σημείο Ε, όπου σταματά. Ο συντελεστής τριβής ολίσθησης, τόσο μεταξύ δοκού και σώματος Σ, όσο και μεταξύ δοκού και κυλίνδρου είναι ίσος με μ=0,2 και σε όλη τη διάρκεια της κίνησης η δοκός ισορροπεί.</w:t>
      </w:r>
    </w:p>
    <w:p w:rsidR="00E11376" w:rsidRDefault="00E11376" w:rsidP="00E11376">
      <w:pPr>
        <w:pStyle w:val="1"/>
        <w:numPr>
          <w:ilvl w:val="0"/>
          <w:numId w:val="29"/>
        </w:numPr>
      </w:pPr>
      <w:r>
        <w:t>Ποια η αρχική ταχύτητα του σώματος Σ και πόσο χρόνο διαρκεί  η κίνησή του;</w:t>
      </w:r>
    </w:p>
    <w:p w:rsidR="00E11376" w:rsidRDefault="00E11376" w:rsidP="00E11376">
      <w:pPr>
        <w:pStyle w:val="1"/>
      </w:pPr>
      <w:r>
        <w:t>Να βρεθεί η τριβή που ασκείται στη δοκό από το τρίποδο σε συνάρτηση με το χρόνο και να γίνει η γραφική της παράσταση από 0-3s.</w:t>
      </w:r>
    </w:p>
    <w:p w:rsidR="00E11376" w:rsidRDefault="00E11376" w:rsidP="00E11376">
      <w:pPr>
        <w:pStyle w:val="1"/>
      </w:pPr>
      <w:r>
        <w:t>Ποιος ο ελάχιστος συντελεστής στατικής οριακής τριβής μεταξύ δοκού και τρίποδου για να ισορροπεί η δοκός;</w:t>
      </w:r>
    </w:p>
    <w:p w:rsidR="00E11376" w:rsidRDefault="00E11376" w:rsidP="00984441">
      <w:pPr>
        <w:ind w:left="540" w:hanging="360"/>
      </w:pPr>
      <w:r>
        <w:t>Δίνεται g=10m/s</w:t>
      </w:r>
      <w:r>
        <w:rPr>
          <w:vertAlign w:val="superscript"/>
        </w:rPr>
        <w:t>2</w:t>
      </w:r>
      <w:r>
        <w:t>.</w:t>
      </w:r>
    </w:p>
    <w:p w:rsidR="00E11376" w:rsidRPr="00FF65C7" w:rsidRDefault="00E11376" w:rsidP="00E11376">
      <w:pPr>
        <w:pStyle w:val="a4"/>
      </w:pPr>
      <w:r>
        <w:t>Μια ράβδος σε ι</w:t>
      </w:r>
      <w:r w:rsidRPr="00FF65C7">
        <w:t>σορροπία</w:t>
      </w:r>
      <w:r>
        <w:t>.</w:t>
      </w:r>
    </w:p>
    <w:p w:rsidR="00E11376" w:rsidRDefault="00D17AB3" w:rsidP="00984441">
      <w:hyperlink r:id="rId16" w:history="1"/>
      <w:r w:rsidR="00E11376" w:rsidRPr="00FF65C7">
        <w:t>Η ομογενής ράβδος ΑΒ έχει μήκος 6m, μάζα Μ=15kg και ισορροπεί όπως στο σχήμα στηριζόμενη στο τρ</w:t>
      </w:r>
      <w:r w:rsidR="00E11376" w:rsidRPr="00FF65C7">
        <w:t>ί</w:t>
      </w:r>
      <w:r w:rsidR="00E11376" w:rsidRPr="00FF65C7">
        <w:lastRenderedPageBreak/>
        <w:t>ποδο στο σημείο Γ, όπου (ΑΓ) =2m και σε κύλινδρο στο σημείο Δ με (ΔΒ)=1m.</w:t>
      </w:r>
    </w:p>
    <w:p w:rsidR="00E11376" w:rsidRPr="00FA5E83" w:rsidRDefault="00E11376" w:rsidP="00984441">
      <w:pPr>
        <w:jc w:val="center"/>
      </w:pPr>
      <w:r>
        <w:rPr>
          <w:noProof/>
        </w:rPr>
        <w:drawing>
          <wp:inline distT="0" distB="0" distL="0" distR="0">
            <wp:extent cx="2825750" cy="857250"/>
            <wp:effectExtent l="19050" t="0" r="0" b="0"/>
            <wp:docPr id="3"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2825750" cy="857250"/>
                    </a:xfrm>
                    <a:prstGeom prst="rect">
                      <a:avLst/>
                    </a:prstGeom>
                    <a:solidFill>
                      <a:srgbClr val="FFFFFF"/>
                    </a:solidFill>
                    <a:ln w="9525">
                      <a:noFill/>
                      <a:miter lim="800000"/>
                      <a:headEnd/>
                      <a:tailEnd/>
                    </a:ln>
                  </pic:spPr>
                </pic:pic>
              </a:graphicData>
            </a:graphic>
          </wp:inline>
        </w:drawing>
      </w:r>
    </w:p>
    <w:p w:rsidR="00E11376" w:rsidRPr="00FF65C7" w:rsidRDefault="00E11376" w:rsidP="00E11376">
      <w:pPr>
        <w:pStyle w:val="1"/>
        <w:numPr>
          <w:ilvl w:val="0"/>
          <w:numId w:val="30"/>
        </w:numPr>
      </w:pPr>
      <w:proofErr w:type="spellStart"/>
      <w:r w:rsidRPr="00FF65C7">
        <w:t>Bρείτε</w:t>
      </w:r>
      <w:proofErr w:type="spellEnd"/>
      <w:r w:rsidRPr="00FF65C7">
        <w:t xml:space="preserve"> τις δυνάμεις που ασκούνται στη ράβδο στα σημεία στήριξης.</w:t>
      </w:r>
    </w:p>
    <w:p w:rsidR="00E11376" w:rsidRPr="00FF65C7" w:rsidRDefault="00E11376" w:rsidP="00E11376">
      <w:pPr>
        <w:pStyle w:val="1"/>
      </w:pPr>
      <w:r w:rsidRPr="00FF65C7">
        <w:t>Σε μια στιγμή θέτουμε σε περιστροφή τον κύλινδρο με φορά όπως οι δείκτες του ρολογιού. Αν ο σ</w:t>
      </w:r>
      <w:r w:rsidRPr="00FF65C7">
        <w:t>υ</w:t>
      </w:r>
      <w:r w:rsidRPr="00FF65C7">
        <w:t>ντελεστής τριβής ολίσθησης κυλίνδρου-ράβδου είναι μ=0,6 και η ράβδος συνεχίζει να ισορροπεί, να βρείτε την τριβή που ασκείται στη ράβδο από τον κύλινδρο.</w:t>
      </w:r>
    </w:p>
    <w:p w:rsidR="00E11376" w:rsidRPr="00FF65C7" w:rsidRDefault="00E11376" w:rsidP="00E11376">
      <w:pPr>
        <w:pStyle w:val="1"/>
      </w:pPr>
      <w:r w:rsidRPr="00FF65C7">
        <w:t>Ποιος ο ελάχιστος συντελεστής της οριακής στατικής τριβής μεταξύ ράβδου και τρίποδου για να εξ</w:t>
      </w:r>
      <w:r w:rsidRPr="00FF65C7">
        <w:t>α</w:t>
      </w:r>
      <w:r w:rsidRPr="00FF65C7">
        <w:t>σφαλίζεται η ισορροπία της ράβδου;</w:t>
      </w:r>
    </w:p>
    <w:p w:rsidR="00E11376" w:rsidRPr="00FF65C7" w:rsidRDefault="00E11376" w:rsidP="00E11376">
      <w:pPr>
        <w:pStyle w:val="1"/>
      </w:pPr>
      <w:r w:rsidRPr="00FF65C7">
        <w:t>Ποια η μέγιστη κατακόρυφη δύναμη με φορά προς τα κάτω που πρέπει να ασκηθεί στο άκρο Α, χωρίς να ανατρέπεται η ράβδος; Πόση θα είναι τότε η τριβή που δέχεται η ράβδος από το τρίποδο;</w:t>
      </w:r>
    </w:p>
    <w:p w:rsidR="00E11376" w:rsidRDefault="00E11376" w:rsidP="00984441">
      <w:pPr>
        <w:ind w:left="340"/>
      </w:pPr>
      <w:r w:rsidRPr="00FF65C7">
        <w:t>Δίνεται g=10m/s</w:t>
      </w:r>
      <w:r w:rsidRPr="00FF65C7">
        <w:rPr>
          <w:vertAlign w:val="superscript"/>
        </w:rPr>
        <w:t>2</w:t>
      </w:r>
      <w:r w:rsidRPr="00FF65C7">
        <w:t>.</w:t>
      </w:r>
    </w:p>
    <w:p w:rsidR="00E11376" w:rsidRDefault="00E11376" w:rsidP="00E11376">
      <w:pPr>
        <w:pStyle w:val="a4"/>
      </w:pPr>
      <w:r>
        <w:t>Ποιες είναι οι δυνάμεις που ασκούνται;</w:t>
      </w:r>
    </w:p>
    <w:p w:rsidR="00E11376" w:rsidRDefault="00E11376" w:rsidP="00984441">
      <w:r>
        <w:t xml:space="preserve">Μια ομογενής ράβδος ΑΒ μήκους ℓ και μάζας Μ=3kg μπορεί να στρέφεται σε κατακόρυφο επίπεδο γύρω από άξονα που διέρχεται από το μέσον της. Πάνω στη ράβδο στηρίζεται ένα σώμα Σ, μάζα m=2kg, το οποίο θεωρείται υλικό σημείο, σε απόσταση από το άκρο Α ίση με </w:t>
      </w:r>
      <w:r>
        <w:sym w:font="Sak" w:char="F03B"/>
      </w:r>
      <w:r>
        <w:t xml:space="preserve">/4. Το άλλο άκρο Β της ράβδου είναι δεμένο με κατακόρυφο νήμα, με αποτέλεσμα η ράβδος να μην στρέφεται. </w:t>
      </w:r>
    </w:p>
    <w:p w:rsidR="00E11376" w:rsidRDefault="00E11376" w:rsidP="00984441">
      <w:pPr>
        <w:jc w:val="center"/>
      </w:pPr>
      <w:r>
        <w:object w:dxaOrig="4751" w:dyaOrig="2909">
          <v:shape id="_x0000_i1026" type="#_x0000_t75" style="width:237.5pt;height:145.5pt" o:ole="" filled="t">
            <v:imagedata r:id="rId18" o:title=""/>
          </v:shape>
          <o:OLEObject Type="Embed" ProgID="Visio.Drawing.11" ShapeID="_x0000_i1026" DrawAspect="Content" ObjectID="_1453367970" r:id="rId19"/>
        </w:object>
      </w:r>
    </w:p>
    <w:p w:rsidR="00E11376" w:rsidRDefault="00E11376" w:rsidP="00984441">
      <w:r>
        <w:t>Το σύστημα αυτό βρίσκεται μέσα σε ένα ανελκυστήρα (ασανσέρ) ο οποίος κινείται προς τα πάνω με επιτ</w:t>
      </w:r>
      <w:r>
        <w:t>ά</w:t>
      </w:r>
      <w:r>
        <w:t>χυνση α=2m/s</w:t>
      </w:r>
      <w:r>
        <w:rPr>
          <w:vertAlign w:val="superscript"/>
        </w:rPr>
        <w:t>2</w:t>
      </w:r>
      <w:r>
        <w:t>.</w:t>
      </w:r>
    </w:p>
    <w:p w:rsidR="00E11376" w:rsidRDefault="00E11376" w:rsidP="00E11376">
      <w:pPr>
        <w:pStyle w:val="1"/>
        <w:numPr>
          <w:ilvl w:val="0"/>
          <w:numId w:val="31"/>
        </w:numPr>
      </w:pPr>
      <w:r>
        <w:t>Να υπολογίστε την τάση του νήματος.</w:t>
      </w:r>
    </w:p>
    <w:p w:rsidR="00E11376" w:rsidRDefault="00E11376" w:rsidP="00E11376">
      <w:pPr>
        <w:pStyle w:val="1"/>
      </w:pPr>
      <w:r>
        <w:t>Να εξετάσετε την ορθότητα της πρότασης: «Για  να υπολογίσουμε τη δύναμη που  δέχεται η ράβδος από τον άξονα περιστροφής, αρκεί να πάρουμε ότι το αλγεβρικό άθροισμα των ροπών ως προς το άκρο Β ίσο με μηδέν»</w:t>
      </w:r>
    </w:p>
    <w:p w:rsidR="00E11376" w:rsidRDefault="00E11376" w:rsidP="00984441">
      <w:pPr>
        <w:ind w:left="540" w:hanging="360"/>
      </w:pPr>
      <w:r>
        <w:t>Δίνεται g=10m/s</w:t>
      </w:r>
      <w:r>
        <w:rPr>
          <w:vertAlign w:val="superscript"/>
        </w:rPr>
        <w:t>2</w:t>
      </w:r>
      <w:r>
        <w:t>.</w:t>
      </w:r>
    </w:p>
    <w:p w:rsidR="00E11376" w:rsidRPr="002E04A2" w:rsidRDefault="00E11376" w:rsidP="00E11376">
      <w:pPr>
        <w:pStyle w:val="a4"/>
      </w:pPr>
      <w:bookmarkStart w:id="0" w:name="OLE_LINK1"/>
      <w:r w:rsidRPr="002E04A2">
        <w:t xml:space="preserve">Ένας Κύλινδρος Πάνω σε μια </w:t>
      </w:r>
      <w:bookmarkEnd w:id="0"/>
      <w:r w:rsidRPr="002E04A2">
        <w:t xml:space="preserve">Σφήνα </w:t>
      </w:r>
    </w:p>
    <w:tbl>
      <w:tblPr>
        <w:tblW w:w="0" w:type="auto"/>
        <w:tblInd w:w="108" w:type="dxa"/>
        <w:tblLook w:val="04A0"/>
      </w:tblPr>
      <w:tblGrid>
        <w:gridCol w:w="9630"/>
      </w:tblGrid>
      <w:tr w:rsidR="00E11376" w:rsidRPr="002E04A2">
        <w:tc>
          <w:tcPr>
            <w:tcW w:w="9630" w:type="dxa"/>
            <w:vAlign w:val="center"/>
          </w:tcPr>
          <w:p w:rsidR="00E11376" w:rsidRPr="002E04A2" w:rsidRDefault="00E11376" w:rsidP="002E04A2">
            <w:pPr>
              <w:spacing w:after="120"/>
              <w:rPr>
                <w:szCs w:val="22"/>
              </w:rPr>
            </w:pPr>
            <w:r w:rsidRPr="002E04A2">
              <w:rPr>
                <w:szCs w:val="22"/>
              </w:rPr>
              <w:t xml:space="preserve">Ομογενής κύλινδρος μάζας </w:t>
            </w:r>
            <w:r w:rsidRPr="002E04A2">
              <w:rPr>
                <w:szCs w:val="22"/>
                <w:lang w:val="en-US"/>
              </w:rPr>
              <w:t>m</w:t>
            </w:r>
            <w:r w:rsidRPr="002E04A2">
              <w:rPr>
                <w:szCs w:val="22"/>
              </w:rPr>
              <w:t xml:space="preserve"> και ακτίνας </w:t>
            </w:r>
            <w:r w:rsidRPr="002E04A2">
              <w:rPr>
                <w:szCs w:val="22"/>
                <w:lang w:val="en-US"/>
              </w:rPr>
              <w:t>R</w:t>
            </w:r>
            <w:r w:rsidRPr="002E04A2">
              <w:rPr>
                <w:szCs w:val="22"/>
              </w:rPr>
              <w:t xml:space="preserve"> εφάπτεται επί σώματος μάζας Μ, σφηνοειδούς μορφής (γ</w:t>
            </w:r>
            <w:r w:rsidRPr="002E04A2">
              <w:rPr>
                <w:szCs w:val="22"/>
              </w:rPr>
              <w:t>ω</w:t>
            </w:r>
            <w:r w:rsidRPr="002E04A2">
              <w:rPr>
                <w:szCs w:val="22"/>
              </w:rPr>
              <w:lastRenderedPageBreak/>
              <w:t xml:space="preserve">νία κλίσης φ). Στη σφήνα ασκούμε δύναμη </w:t>
            </w:r>
            <w:r w:rsidRPr="002E04A2">
              <w:rPr>
                <w:szCs w:val="22"/>
                <w:lang w:val="en-US"/>
              </w:rPr>
              <w:t>F</w:t>
            </w:r>
            <w:r w:rsidRPr="002E04A2">
              <w:rPr>
                <w:szCs w:val="22"/>
              </w:rPr>
              <w:t xml:space="preserve"> υπό γωνία φ, τέτοια ώστε ο κύλινδρος να μη κυλίεται επί της κεκλιμένης επιφάνειας, όπως φαίνεται στο σχήμα. </w:t>
            </w:r>
          </w:p>
          <w:p w:rsidR="00E11376" w:rsidRPr="002E04A2" w:rsidRDefault="00E11376" w:rsidP="000A2661">
            <w:pPr>
              <w:spacing w:after="120" w:line="240" w:lineRule="auto"/>
              <w:rPr>
                <w:sz w:val="28"/>
                <w:szCs w:val="28"/>
              </w:rPr>
            </w:pPr>
          </w:p>
          <w:p w:rsidR="00E11376" w:rsidRPr="002E04A2" w:rsidRDefault="00E11376" w:rsidP="000A2661">
            <w:pPr>
              <w:spacing w:after="120" w:line="240" w:lineRule="auto"/>
              <w:jc w:val="center"/>
              <w:rPr>
                <w:sz w:val="28"/>
                <w:szCs w:val="28"/>
                <w:lang w:val="en-US"/>
              </w:rPr>
            </w:pPr>
            <w:r>
              <w:rPr>
                <w:noProof/>
                <w:sz w:val="28"/>
                <w:szCs w:val="28"/>
              </w:rPr>
              <w:drawing>
                <wp:inline distT="0" distB="0" distL="0" distR="0">
                  <wp:extent cx="4705350" cy="2012950"/>
                  <wp:effectExtent l="19050" t="0" r="0" b="0"/>
                  <wp:docPr id="8" name="Εικόνα 1" descr="C:\Documents and Settings\gp\Επιφάνεια εργασίας\ΕΝΑΣ_ΚΥΚΛΙΚΟΣ_ΔΙΣΚΟΣ_ΠΑΝΩ_ΣΕ_ΜΙΑ_ΣΦΗΝΑ\ΕΝΑΣ_ΚΥΚΛΙΚΟΣ_ΔΙΣΚΟΣ_ΠΑΝΩ_ΣΕ_ΜΙΑ_ΣΦΗΝΑ_(ΣΧΗΜΑ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descr="C:\Documents and Settings\gp\Επιφάνεια εργασίας\ΕΝΑΣ_ΚΥΚΛΙΚΟΣ_ΔΙΣΚΟΣ_ΠΑΝΩ_ΣΕ_ΜΙΑ_ΣΦΗΝΑ\ΕΝΑΣ_ΚΥΚΛΙΚΟΣ_ΔΙΣΚΟΣ_ΠΑΝΩ_ΣΕ_ΜΙΑ_ΣΦΗΝΑ_(ΣΧΗΜΑ_1).jpg"/>
                          <pic:cNvPicPr>
                            <a:picLocks noChangeAspect="1" noChangeArrowheads="1"/>
                          </pic:cNvPicPr>
                        </pic:nvPicPr>
                        <pic:blipFill>
                          <a:blip r:embed="rId20" cstate="print"/>
                          <a:srcRect/>
                          <a:stretch>
                            <a:fillRect/>
                          </a:stretch>
                        </pic:blipFill>
                        <pic:spPr bwMode="auto">
                          <a:xfrm>
                            <a:off x="0" y="0"/>
                            <a:ext cx="4705350" cy="2012950"/>
                          </a:xfrm>
                          <a:prstGeom prst="rect">
                            <a:avLst/>
                          </a:prstGeom>
                          <a:noFill/>
                          <a:ln w="9525">
                            <a:noFill/>
                            <a:miter lim="800000"/>
                            <a:headEnd/>
                            <a:tailEnd/>
                          </a:ln>
                        </pic:spPr>
                      </pic:pic>
                    </a:graphicData>
                  </a:graphic>
                </wp:inline>
              </w:drawing>
            </w:r>
          </w:p>
          <w:p w:rsidR="00E11376" w:rsidRPr="002E04A2" w:rsidRDefault="00E11376" w:rsidP="000A2661">
            <w:pPr>
              <w:spacing w:after="120" w:line="240" w:lineRule="auto"/>
              <w:rPr>
                <w:sz w:val="28"/>
                <w:szCs w:val="28"/>
                <w:lang w:val="en-US"/>
              </w:rPr>
            </w:pPr>
          </w:p>
          <w:p w:rsidR="00E11376" w:rsidRPr="002E04A2" w:rsidRDefault="00E11376" w:rsidP="002E04A2">
            <w:pPr>
              <w:spacing w:after="120"/>
              <w:rPr>
                <w:szCs w:val="22"/>
              </w:rPr>
            </w:pPr>
            <w:r w:rsidRPr="002E04A2">
              <w:rPr>
                <w:szCs w:val="22"/>
              </w:rPr>
              <w:t>Αν ο συντελεστή τριβής μεταξύ του κυλίνδρου και του σώματος είναι μ</w:t>
            </w:r>
            <w:r w:rsidRPr="002E04A2">
              <w:rPr>
                <w:szCs w:val="22"/>
                <w:vertAlign w:val="subscript"/>
              </w:rPr>
              <w:t>1</w:t>
            </w:r>
            <w:r w:rsidRPr="002E04A2">
              <w:rPr>
                <w:szCs w:val="22"/>
              </w:rPr>
              <w:t xml:space="preserve"> και μεταξύ του οριζοντίου επιπ</w:t>
            </w:r>
            <w:r w:rsidRPr="002E04A2">
              <w:rPr>
                <w:szCs w:val="22"/>
              </w:rPr>
              <w:t>έ</w:t>
            </w:r>
            <w:r w:rsidRPr="002E04A2">
              <w:rPr>
                <w:szCs w:val="22"/>
              </w:rPr>
              <w:t>δου και της σφήνας είναι μ</w:t>
            </w:r>
            <w:r w:rsidRPr="002E04A2">
              <w:rPr>
                <w:szCs w:val="22"/>
                <w:vertAlign w:val="subscript"/>
              </w:rPr>
              <w:t>2</w:t>
            </w:r>
            <w:r w:rsidRPr="002E04A2">
              <w:rPr>
                <w:szCs w:val="22"/>
              </w:rPr>
              <w:t>, να υπολογιστούν</w:t>
            </w:r>
          </w:p>
          <w:p w:rsidR="00E11376" w:rsidRPr="00F13D09" w:rsidRDefault="00E11376" w:rsidP="00F13D09">
            <w:pPr>
              <w:spacing w:after="120"/>
              <w:rPr>
                <w:szCs w:val="22"/>
              </w:rPr>
            </w:pPr>
            <w:r w:rsidRPr="00F13D09">
              <w:rPr>
                <w:szCs w:val="22"/>
              </w:rPr>
              <w:t>i)</w:t>
            </w:r>
            <w:r w:rsidRPr="00F13D09">
              <w:rPr>
                <w:szCs w:val="22"/>
              </w:rPr>
              <w:tab/>
              <w:t>η επιτάχυνση του συστήματος</w:t>
            </w:r>
          </w:p>
          <w:p w:rsidR="00E11376" w:rsidRDefault="00E11376" w:rsidP="00F13D09">
            <w:pPr>
              <w:spacing w:after="120"/>
              <w:rPr>
                <w:szCs w:val="22"/>
              </w:rPr>
            </w:pPr>
            <w:r w:rsidRPr="00F13D09">
              <w:rPr>
                <w:szCs w:val="22"/>
              </w:rPr>
              <w:t>ii)</w:t>
            </w:r>
            <w:r w:rsidRPr="00F13D09">
              <w:rPr>
                <w:szCs w:val="22"/>
              </w:rPr>
              <w:tab/>
              <w:t>το μέτρο της δύναμης F.</w:t>
            </w:r>
          </w:p>
          <w:p w:rsidR="00E11376" w:rsidRDefault="00E11376" w:rsidP="00F13D09">
            <w:pPr>
              <w:spacing w:after="120"/>
              <w:rPr>
                <w:szCs w:val="22"/>
              </w:rPr>
            </w:pPr>
            <w:r w:rsidRPr="002E04A2">
              <w:rPr>
                <w:szCs w:val="22"/>
              </w:rPr>
              <w:t xml:space="preserve">Δίνεται: </w:t>
            </w:r>
            <m:oMath>
              <m:sSub>
                <m:sSubPr>
                  <m:ctrlPr>
                    <w:rPr>
                      <w:rFonts w:ascii="Cambria Math" w:hAnsi="Cambria Math"/>
                      <w:szCs w:val="22"/>
                    </w:rPr>
                  </m:ctrlPr>
                </m:sSubPr>
                <m:e>
                  <m:r>
                    <m:rPr>
                      <m:sty m:val="p"/>
                    </m:rPr>
                    <w:rPr>
                      <w:rFonts w:ascii="Cambria Math"/>
                      <w:szCs w:val="22"/>
                    </w:rPr>
                    <m:t>Ι</m:t>
                  </m:r>
                </m:e>
                <m:sub>
                  <m:r>
                    <m:rPr>
                      <m:sty m:val="p"/>
                    </m:rPr>
                    <w:rPr>
                      <w:rFonts w:ascii="Cambria Math"/>
                      <w:szCs w:val="22"/>
                      <w:lang w:val="en-US"/>
                    </w:rPr>
                    <m:t>C</m:t>
                  </m:r>
                </m:sub>
              </m:sSub>
              <m:r>
                <m:rPr>
                  <m:sty m:val="p"/>
                </m:rPr>
                <w:rPr>
                  <w:rFonts w:ascii="Cambria Math"/>
                  <w:szCs w:val="22"/>
                </w:rPr>
                <m:t>=</m:t>
              </m:r>
              <m:f>
                <m:fPr>
                  <m:ctrlPr>
                    <w:rPr>
                      <w:rFonts w:ascii="Cambria Math" w:hAnsi="Cambria Math"/>
                      <w:szCs w:val="22"/>
                    </w:rPr>
                  </m:ctrlPr>
                </m:fPr>
                <m:num>
                  <m:r>
                    <m:rPr>
                      <m:sty m:val="p"/>
                    </m:rPr>
                    <w:rPr>
                      <w:rFonts w:ascii="Cambria Math"/>
                      <w:szCs w:val="22"/>
                    </w:rPr>
                    <m:t>1</m:t>
                  </m:r>
                </m:num>
                <m:den>
                  <m:r>
                    <m:rPr>
                      <m:sty m:val="p"/>
                    </m:rPr>
                    <w:rPr>
                      <w:rFonts w:ascii="Cambria Math"/>
                      <w:szCs w:val="22"/>
                    </w:rPr>
                    <m:t>2</m:t>
                  </m:r>
                </m:den>
              </m:f>
              <m:r>
                <m:rPr>
                  <m:sty m:val="p"/>
                </m:rPr>
                <w:rPr>
                  <w:rFonts w:ascii="Cambria Math"/>
                  <w:szCs w:val="22"/>
                  <w:lang w:val="en-US"/>
                </w:rPr>
                <m:t>m</m:t>
              </m:r>
              <m:sSup>
                <m:sSupPr>
                  <m:ctrlPr>
                    <w:rPr>
                      <w:rFonts w:ascii="Cambria Math" w:hAnsi="Cambria Math"/>
                      <w:szCs w:val="22"/>
                      <w:lang w:val="en-US"/>
                    </w:rPr>
                  </m:ctrlPr>
                </m:sSupPr>
                <m:e>
                  <m:r>
                    <m:rPr>
                      <m:sty m:val="p"/>
                    </m:rPr>
                    <w:rPr>
                      <w:rFonts w:ascii="Cambria Math"/>
                      <w:szCs w:val="22"/>
                      <w:lang w:val="en-US"/>
                    </w:rPr>
                    <m:t>R</m:t>
                  </m:r>
                </m:e>
                <m:sup>
                  <m:r>
                    <m:rPr>
                      <m:sty m:val="p"/>
                    </m:rPr>
                    <w:rPr>
                      <w:rFonts w:ascii="Cambria Math"/>
                      <w:szCs w:val="22"/>
                    </w:rPr>
                    <m:t>2</m:t>
                  </m:r>
                </m:sup>
              </m:sSup>
            </m:oMath>
            <w:r w:rsidRPr="002E04A2">
              <w:rPr>
                <w:szCs w:val="22"/>
              </w:rPr>
              <w:t xml:space="preserve">, φ =π/4, </w:t>
            </w:r>
            <w:r w:rsidRPr="002E04A2">
              <w:rPr>
                <w:szCs w:val="22"/>
                <w:lang w:val="en-US"/>
              </w:rPr>
              <w:t>g</w:t>
            </w:r>
          </w:p>
          <w:p w:rsidR="00E11376" w:rsidRPr="00F13D09" w:rsidRDefault="00E11376" w:rsidP="00E11376">
            <w:pPr>
              <w:pStyle w:val="a4"/>
            </w:pPr>
            <w:r w:rsidRPr="00F13D09">
              <w:t>Ποιο είναι το σημείο εφαρμογής της Ν ;</w:t>
            </w:r>
          </w:p>
          <w:p w:rsidR="00E11376" w:rsidRDefault="00E11376" w:rsidP="00F13D09">
            <w:pPr>
              <w:rPr>
                <w:szCs w:val="22"/>
              </w:rPr>
            </w:pPr>
            <w:r>
              <w:rPr>
                <w:szCs w:val="22"/>
              </w:rPr>
              <w:t xml:space="preserve">Ένα σώμα μάζας </w:t>
            </w:r>
            <w:r>
              <w:rPr>
                <w:szCs w:val="22"/>
                <w:lang w:val="en-US"/>
              </w:rPr>
              <w:t>m</w:t>
            </w:r>
            <w:r w:rsidRPr="00211930">
              <w:rPr>
                <w:szCs w:val="22"/>
              </w:rPr>
              <w:t xml:space="preserve"> </w:t>
            </w:r>
            <w:r>
              <w:rPr>
                <w:szCs w:val="22"/>
              </w:rPr>
              <w:t>σχήματος ορθογωνίου παραλληλεπιπέδου έχει κάποια στιγμή ταχύτητα υ ενώ κινείται σε οριζόντιο δάπεδο με το οποίο εφάπτεται συνεχώς. Ο συντελεστής τριβής μεταξύ των δύο σωμάτων είναι μ. Ποιο είναι το σημείο εφαρμογής της κάθετης αντίδρασης Ν;</w:t>
            </w:r>
          </w:p>
          <w:p w:rsidR="00E11376" w:rsidRDefault="00E11376" w:rsidP="00E11376">
            <w:pPr>
              <w:pStyle w:val="a4"/>
            </w:pPr>
            <w:bookmarkStart w:id="1" w:name="_GoBack"/>
            <w:r w:rsidRPr="00F13D09">
              <w:t>Μέχρι πόσες μπύρες μπορεί να πιει  ο μπογιατζής;</w:t>
            </w:r>
            <w:bookmarkEnd w:id="1"/>
          </w:p>
          <w:p w:rsidR="00E11376" w:rsidRPr="003C50D4" w:rsidRDefault="00E11376" w:rsidP="00904632">
            <w:r w:rsidRPr="003C50D4">
              <w:t>Μια ομογενής σανίδα ΑΒ μάζας m</w:t>
            </w:r>
            <w:r w:rsidRPr="003C50D4">
              <w:rPr>
                <w:sz w:val="16"/>
                <w:szCs w:val="16"/>
              </w:rPr>
              <w:t>1</w:t>
            </w:r>
            <w:r w:rsidRPr="003C50D4">
              <w:t xml:space="preserve"> = 99kg  και μήκους </w:t>
            </w:r>
            <w:r>
              <w:t>ℓ</w:t>
            </w:r>
            <w:r w:rsidRPr="003C50D4">
              <w:t>, έχει το ένα άκρο της Α αρθρωμένο σε κατακ</w:t>
            </w:r>
            <w:r w:rsidRPr="003C50D4">
              <w:t>ό</w:t>
            </w:r>
            <w:r w:rsidRPr="003C50D4">
              <w:t xml:space="preserve">ρυφο τοίχο ενώ το άλλο άκρο της Β συγκρατείται από κατακόρυφο αβαρές σχοινί. </w:t>
            </w:r>
          </w:p>
          <w:p w:rsidR="00E11376" w:rsidRDefault="00E11376" w:rsidP="00904632">
            <w:r w:rsidRPr="003C50D4">
              <w:t>Η σανίδα είναι οριζόντια και πάνω σ’ αυτή</w:t>
            </w:r>
            <w:r>
              <w:t>,</w:t>
            </w:r>
            <w:r w:rsidRPr="003C50D4">
              <w:t xml:space="preserve">  στέκεται </w:t>
            </w:r>
            <w:r w:rsidRPr="00F05FA9">
              <w:t xml:space="preserve"> </w:t>
            </w:r>
            <w:r>
              <w:t xml:space="preserve">όρθιος </w:t>
            </w:r>
            <w:r w:rsidRPr="003C50D4">
              <w:t>ένας  μπογιατζής  μάζας m</w:t>
            </w:r>
            <w:r w:rsidRPr="003C50D4">
              <w:rPr>
                <w:sz w:val="16"/>
                <w:szCs w:val="16"/>
              </w:rPr>
              <w:t>3</w:t>
            </w:r>
            <w:r w:rsidRPr="003C50D4">
              <w:t xml:space="preserve"> = </w:t>
            </w:r>
            <w:smartTag w:uri="urn:schemas-microsoft-com:office:smarttags" w:element="metricconverter">
              <w:smartTagPr>
                <w:attr w:name="ProductID" w:val="68 kg"/>
              </w:smartTagPr>
              <w:r w:rsidRPr="003C50D4">
                <w:t xml:space="preserve">68 </w:t>
              </w:r>
              <w:proofErr w:type="spellStart"/>
              <w:r w:rsidRPr="003C50D4">
                <w:t>kg</w:t>
              </w:r>
            </w:smartTag>
            <w:proofErr w:type="spellEnd"/>
            <w:r w:rsidRPr="003C50D4">
              <w:t xml:space="preserve"> σε </w:t>
            </w:r>
            <w:r>
              <w:t>στ</w:t>
            </w:r>
            <w:r>
              <w:t>α</w:t>
            </w:r>
            <w:r>
              <w:t xml:space="preserve">θερή </w:t>
            </w:r>
            <w:r w:rsidRPr="003C50D4">
              <w:t>απόσταση 3</w:t>
            </w:r>
            <w:r>
              <w:t>ℓ</w:t>
            </w:r>
            <w:r w:rsidRPr="003C50D4">
              <w:t xml:space="preserve">/4 από τον τοίχο. </w:t>
            </w:r>
          </w:p>
          <w:p w:rsidR="00E11376" w:rsidRDefault="00E11376" w:rsidP="00F13D09">
            <w:pPr>
              <w:jc w:val="center"/>
            </w:pPr>
            <w:r>
              <w:rPr>
                <w:noProof/>
              </w:rPr>
              <w:drawing>
                <wp:inline distT="0" distB="0" distL="0" distR="0">
                  <wp:extent cx="3054350" cy="1511300"/>
                  <wp:effectExtent l="19050" t="0" r="0" b="0"/>
                  <wp:docPr id="130" name="Picture 98" descr="MPY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MPYRES"/>
                          <pic:cNvPicPr>
                            <a:picLocks noChangeAspect="1" noChangeArrowheads="1"/>
                          </pic:cNvPicPr>
                        </pic:nvPicPr>
                        <pic:blipFill>
                          <a:blip r:embed="rId21" cstate="print"/>
                          <a:srcRect/>
                          <a:stretch>
                            <a:fillRect/>
                          </a:stretch>
                        </pic:blipFill>
                        <pic:spPr bwMode="auto">
                          <a:xfrm>
                            <a:off x="0" y="0"/>
                            <a:ext cx="3054350" cy="1511300"/>
                          </a:xfrm>
                          <a:prstGeom prst="rect">
                            <a:avLst/>
                          </a:prstGeom>
                          <a:noFill/>
                          <a:ln w="9525">
                            <a:noFill/>
                            <a:miter lim="800000"/>
                            <a:headEnd/>
                            <a:tailEnd/>
                          </a:ln>
                        </pic:spPr>
                      </pic:pic>
                    </a:graphicData>
                  </a:graphic>
                </wp:inline>
              </w:drawing>
            </w:r>
          </w:p>
          <w:p w:rsidR="00E11376" w:rsidRPr="003C50D4" w:rsidRDefault="00E11376" w:rsidP="00904632">
            <w:r w:rsidRPr="003C50D4">
              <w:t xml:space="preserve">Έξι </w:t>
            </w:r>
            <w:r>
              <w:t xml:space="preserve">όμοια </w:t>
            </w:r>
            <w:r w:rsidRPr="003C50D4">
              <w:t>κουτιά μπύρας συνολικής μάζας m</w:t>
            </w:r>
            <w:r w:rsidRPr="003C50D4">
              <w:rPr>
                <w:sz w:val="16"/>
                <w:szCs w:val="16"/>
              </w:rPr>
              <w:t xml:space="preserve">2 </w:t>
            </w:r>
            <w:r w:rsidRPr="003C50D4">
              <w:t xml:space="preserve">=3kg , είναι τοποθετημένα στο μέσον της σανίδας και το </w:t>
            </w:r>
            <w:r w:rsidRPr="003C50D4">
              <w:lastRenderedPageBreak/>
              <w:t>σύστημα είναι σε ισορροπία.</w:t>
            </w:r>
          </w:p>
          <w:p w:rsidR="00E11376" w:rsidRPr="003C50D4" w:rsidRDefault="00E11376" w:rsidP="0051744A">
            <w:pPr>
              <w:ind w:left="426" w:hanging="284"/>
            </w:pPr>
            <w:r w:rsidRPr="003C50D4">
              <w:t xml:space="preserve">α) Υπολογίστε την τάση του σχοινιού και τη δύναμη που ασκεί η άρθρωση στη σανίδα. </w:t>
            </w:r>
          </w:p>
          <w:p w:rsidR="00E11376" w:rsidRPr="003C50D4" w:rsidRDefault="00E11376" w:rsidP="0051744A">
            <w:pPr>
              <w:ind w:left="426" w:hanging="284"/>
            </w:pPr>
            <w:r w:rsidRPr="003C50D4">
              <w:t xml:space="preserve">β) Τώρα υποθέτουμε ότι ο μπογιατζής αρχίζει να πίνει τις μπύρες.  Να υπολογιστεί η τάση του σχοινιού όταν θα τις έχει πιει όλες. </w:t>
            </w:r>
          </w:p>
          <w:p w:rsidR="00E11376" w:rsidRPr="003C50D4" w:rsidRDefault="00E11376" w:rsidP="0051744A">
            <w:pPr>
              <w:ind w:left="426" w:hanging="284"/>
            </w:pPr>
            <w:r w:rsidRPr="003C50D4">
              <w:t>γ)   Αν η τάση θραύσης του σχοινιού ήταν Τ</w:t>
            </w:r>
            <w:r w:rsidRPr="003C50D4">
              <w:rPr>
                <w:sz w:val="16"/>
                <w:szCs w:val="16"/>
              </w:rPr>
              <w:t>θ</w:t>
            </w:r>
            <w:r w:rsidRPr="003C50D4">
              <w:t xml:space="preserve">  = 1025Ν,  μέχρι πόσες μπύρες  θα  μπορούσε να  πιει   ο μπογιατζής χωρίς να σπάσει το σχοινί;</w:t>
            </w:r>
          </w:p>
          <w:p w:rsidR="00E11376" w:rsidRPr="003C50D4" w:rsidRDefault="00E11376" w:rsidP="00904632">
            <w:r w:rsidRPr="003C50D4">
              <w:t>Δίνεται g =10 m/s</w:t>
            </w:r>
            <w:r>
              <w:t>²</w:t>
            </w:r>
            <w:r w:rsidRPr="003C50D4">
              <w:t xml:space="preserve"> ,   ότι η μάζα που έχουν τα άδεια κ</w:t>
            </w:r>
            <w:r>
              <w:t>ουτιά της μπύρας είναι αμελητέα.</w:t>
            </w:r>
          </w:p>
          <w:p w:rsidR="00E11376" w:rsidRDefault="00E11376" w:rsidP="00E11376">
            <w:pPr>
              <w:pStyle w:val="a4"/>
            </w:pPr>
            <w:r>
              <w:t>Μια ισορροπία κυλίνδρου με εμπόδιο</w:t>
            </w:r>
          </w:p>
          <w:p w:rsidR="00E11376" w:rsidRDefault="00E11376" w:rsidP="00857E58">
            <w:r>
              <w:t>Γύρω από ένα κύλινδρο ακτίνας R=0,4m και μάζας Μ=10kg τυλίγουμε ένα αβαρές νήμα, το οποίο αφού περάσουμε από μια αβαρή τροχαλία, στο άλλο άκρο του δένουμε ένα σώμα Σ μάζας m</w:t>
            </w:r>
            <w:r>
              <w:rPr>
                <w:vertAlign w:val="subscript"/>
              </w:rPr>
              <w:t>1</w:t>
            </w:r>
            <w:r>
              <w:t xml:space="preserve">=1kg. </w:t>
            </w:r>
          </w:p>
          <w:p w:rsidR="00E11376" w:rsidRDefault="00E11376" w:rsidP="002B6639">
            <w:pPr>
              <w:jc w:val="center"/>
            </w:pPr>
            <w:r w:rsidRPr="002B6639">
              <w:rPr>
                <w:noProof/>
              </w:rPr>
              <w:drawing>
                <wp:inline distT="0" distB="0" distL="0" distR="0">
                  <wp:extent cx="2333625" cy="1199515"/>
                  <wp:effectExtent l="0" t="0" r="9525" b="635"/>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33625" cy="119951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ic:spPr>
                      </pic:pic>
                    </a:graphicData>
                  </a:graphic>
                </wp:inline>
              </w:drawing>
            </w:r>
          </w:p>
          <w:p w:rsidR="00E11376" w:rsidRPr="00DD50B7" w:rsidRDefault="00E11376" w:rsidP="00857E58">
            <w:r>
              <w:t xml:space="preserve">Αφήνουμε το σώμα Σ ελεύθερο και το σύστημα ισορροπεί, αφού ο κύλινδρος εμποδίζεται να κινηθεί, από ένα εμπόδιο ύψους </w:t>
            </w:r>
            <w:proofErr w:type="spellStart"/>
            <w:r>
              <w:t>h=R</w:t>
            </w:r>
            <w:proofErr w:type="spellEnd"/>
            <w:r>
              <w:t>. Οι συντελεστές τριβής μεταξύ κυλίνδρου και εδάφους είναι μ</w:t>
            </w:r>
            <w:r>
              <w:rPr>
                <w:vertAlign w:val="subscript"/>
              </w:rPr>
              <w:t>s</w:t>
            </w:r>
            <w:r>
              <w:t>=μ=0,2, ενώ δεν εμφανίζεται τριβή μεταξύ κυλίνδρου και εμποδίου. Το νήμα μεταξύ κυλίνδρου και τροχαλίας είναι οριζ</w:t>
            </w:r>
            <w:r>
              <w:t>ό</w:t>
            </w:r>
            <w:r>
              <w:t>ντιο, g=10m/s</w:t>
            </w:r>
            <w:r>
              <w:rPr>
                <w:vertAlign w:val="superscript"/>
              </w:rPr>
              <w:t>2</w:t>
            </w:r>
            <w:r>
              <w:t>, ενώ η ροπή αδράνειας του κυλίνδρου ως προς τον άξονά του Ι= ½ ΜR</w:t>
            </w:r>
            <w:r>
              <w:rPr>
                <w:vertAlign w:val="superscript"/>
              </w:rPr>
              <w:t>2</w:t>
            </w:r>
            <w:r>
              <w:t>.</w:t>
            </w:r>
          </w:p>
          <w:p w:rsidR="00E11376" w:rsidRDefault="00E11376" w:rsidP="00566AEB">
            <w:pPr>
              <w:ind w:left="426" w:hanging="284"/>
            </w:pPr>
            <w:r>
              <w:t>i)  Να υπολογιστούν όλες οι δυνάμεις που ασκούνται στον κύλινδρο.</w:t>
            </w:r>
          </w:p>
          <w:p w:rsidR="00E11376" w:rsidRPr="0060600D" w:rsidRDefault="00E11376" w:rsidP="00566AEB">
            <w:pPr>
              <w:ind w:left="426" w:hanging="284"/>
            </w:pPr>
            <w:r>
              <w:t>ii) Αντικαθιστούμε το σώμα Σ με άλλο Σ΄ μάζας m</w:t>
            </w:r>
            <w:r>
              <w:rPr>
                <w:vertAlign w:val="subscript"/>
              </w:rPr>
              <w:t>2</w:t>
            </w:r>
            <w:r>
              <w:t xml:space="preserve">=3kg και παρατηρούμε ότι κινείται προς τα κάτω. </w:t>
            </w:r>
          </w:p>
          <w:p w:rsidR="00E11376" w:rsidRDefault="00E11376" w:rsidP="00F13F8B">
            <w:pPr>
              <w:ind w:left="624" w:hanging="284"/>
            </w:pPr>
            <w:r>
              <w:t>α</w:t>
            </w:r>
            <w:r w:rsidRPr="00F13F8B">
              <w:t>)</w:t>
            </w:r>
            <w:r>
              <w:t xml:space="preserve"> Να βρεθεί η επιτάχυνση που αποκτά το σώμα Σ΄.</w:t>
            </w:r>
          </w:p>
          <w:p w:rsidR="00E11376" w:rsidRDefault="00E11376" w:rsidP="00F13F8B">
            <w:pPr>
              <w:ind w:left="624" w:hanging="284"/>
            </w:pPr>
            <w:r>
              <w:t xml:space="preserve">β) Ποιος ο ρυθμός μεταβολής της </w:t>
            </w:r>
            <w:proofErr w:type="spellStart"/>
            <w:r>
              <w:t>στροφορμής</w:t>
            </w:r>
            <w:proofErr w:type="spellEnd"/>
            <w:r>
              <w:t xml:space="preserve"> του κυλίνδρου ως προς τον άξονα περιστροφής του;</w:t>
            </w:r>
          </w:p>
          <w:p w:rsidR="00E11376" w:rsidRPr="002B6639" w:rsidRDefault="00E11376" w:rsidP="00F13F8B">
            <w:pPr>
              <w:ind w:left="624" w:hanging="284"/>
            </w:pPr>
            <w:r>
              <w:t>γ) Να βρεθεί ο ρυθμός μεταβολής της κινητικής ενέργειας του κυλίνδρου μετά από 2s από τη στιγμή που άρχισε να στρέφεται.</w:t>
            </w:r>
          </w:p>
          <w:p w:rsidR="00E11376" w:rsidRPr="00F13D09" w:rsidRDefault="00E11376" w:rsidP="00E11376">
            <w:pPr>
              <w:pStyle w:val="a4"/>
            </w:pPr>
            <w:r w:rsidRPr="00F13D09">
              <w:t>Ι</w:t>
            </w:r>
            <w:r w:rsidR="00473122">
              <w:t>σορροπία στερεού σώματος και χρόνος κίνησης.</w:t>
            </w:r>
          </w:p>
          <w:p w:rsidR="00E11376" w:rsidRPr="007B11DF" w:rsidRDefault="00E11376" w:rsidP="000A7273">
            <w:pPr>
              <w:rPr>
                <w:color w:val="000000"/>
                <w:szCs w:val="22"/>
              </w:rPr>
            </w:pPr>
            <w:r>
              <w:rPr>
                <w:noProof/>
                <w:color w:val="000000"/>
                <w:szCs w:val="22"/>
              </w:rPr>
              <w:drawing>
                <wp:anchor distT="0" distB="0" distL="114300" distR="114300" simplePos="0" relativeHeight="251663360" behindDoc="0" locked="0" layoutInCell="1" allowOverlap="1">
                  <wp:simplePos x="0" y="0"/>
                  <wp:positionH relativeFrom="column">
                    <wp:posOffset>2530475</wp:posOffset>
                  </wp:positionH>
                  <wp:positionV relativeFrom="paragraph">
                    <wp:posOffset>252095</wp:posOffset>
                  </wp:positionV>
                  <wp:extent cx="3447415" cy="1371600"/>
                  <wp:effectExtent l="19050" t="0" r="0" b="0"/>
                  <wp:wrapSquare wrapText="bothSides"/>
                  <wp:docPr id="356" name="Εικόνα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23" cstate="print"/>
                          <a:srcRect/>
                          <a:stretch>
                            <a:fillRect/>
                          </a:stretch>
                        </pic:blipFill>
                        <pic:spPr bwMode="auto">
                          <a:xfrm>
                            <a:off x="0" y="0"/>
                            <a:ext cx="3447415" cy="1371600"/>
                          </a:xfrm>
                          <a:prstGeom prst="rect">
                            <a:avLst/>
                          </a:prstGeom>
                          <a:noFill/>
                        </pic:spPr>
                      </pic:pic>
                    </a:graphicData>
                  </a:graphic>
                </wp:anchor>
              </w:drawing>
            </w:r>
            <w:r w:rsidRPr="007B11DF">
              <w:rPr>
                <w:color w:val="000000"/>
                <w:szCs w:val="22"/>
              </w:rPr>
              <w:t xml:space="preserve">Στην πλατφόρμα ενός φορτηγού έχει τοποθετηθεί  ένα κιβώτιο μάζας </w:t>
            </w:r>
            <w:r w:rsidRPr="007B11DF">
              <w:rPr>
                <w:color w:val="000000"/>
                <w:szCs w:val="22"/>
                <w:lang w:val="en-US"/>
              </w:rPr>
              <w:t>m</w:t>
            </w:r>
            <w:r w:rsidRPr="007B11DF">
              <w:rPr>
                <w:color w:val="000000"/>
                <w:szCs w:val="22"/>
              </w:rPr>
              <w:t xml:space="preserve"> το οποίο θεωρούμε  ως ομογενές στερεό σώμα με μορφή ορθογωνίου π</w:t>
            </w:r>
            <w:r w:rsidRPr="007B11DF">
              <w:rPr>
                <w:color w:val="000000"/>
                <w:szCs w:val="22"/>
              </w:rPr>
              <w:t>α</w:t>
            </w:r>
            <w:r w:rsidRPr="007B11DF">
              <w:rPr>
                <w:color w:val="000000"/>
                <w:szCs w:val="22"/>
              </w:rPr>
              <w:t>ραλληλεπιπέδου με διαστάσεις α=β=0,6</w:t>
            </w:r>
            <w:r w:rsidRPr="007B11DF">
              <w:rPr>
                <w:color w:val="000000"/>
                <w:szCs w:val="22"/>
                <w:lang w:val="en-US"/>
              </w:rPr>
              <w:t>m</w:t>
            </w:r>
            <w:r w:rsidRPr="007B11DF">
              <w:rPr>
                <w:color w:val="000000"/>
                <w:szCs w:val="22"/>
              </w:rPr>
              <w:t xml:space="preserve"> και γ=1,2</w:t>
            </w:r>
            <w:r w:rsidRPr="007B11DF">
              <w:rPr>
                <w:color w:val="000000"/>
                <w:szCs w:val="22"/>
                <w:lang w:val="en-US"/>
              </w:rPr>
              <w:t>m</w:t>
            </w:r>
            <w:r w:rsidRPr="007B11DF">
              <w:rPr>
                <w:color w:val="000000"/>
                <w:szCs w:val="22"/>
              </w:rPr>
              <w:t>.Ο συντελ</w:t>
            </w:r>
            <w:r w:rsidRPr="007B11DF">
              <w:rPr>
                <w:color w:val="000000"/>
                <w:szCs w:val="22"/>
              </w:rPr>
              <w:t>ε</w:t>
            </w:r>
            <w:r w:rsidRPr="007B11DF">
              <w:rPr>
                <w:color w:val="000000"/>
                <w:szCs w:val="22"/>
              </w:rPr>
              <w:t xml:space="preserve">στής τριβής μεταξύ κιβωτίου και πλατφόρμας του φορτηγού είναι μ (θεωρούμε ότι </w:t>
            </w:r>
            <w:proofErr w:type="spellStart"/>
            <w:r w:rsidRPr="007B11DF">
              <w:rPr>
                <w:color w:val="000000"/>
                <w:szCs w:val="22"/>
              </w:rPr>
              <w:t>μ</w:t>
            </w:r>
            <w:r w:rsidRPr="007B11DF">
              <w:rPr>
                <w:color w:val="000000"/>
                <w:szCs w:val="22"/>
                <w:vertAlign w:val="subscript"/>
              </w:rPr>
              <w:t>στ,ορ</w:t>
            </w:r>
            <w:r w:rsidRPr="007B11DF">
              <w:rPr>
                <w:color w:val="000000"/>
                <w:szCs w:val="22"/>
              </w:rPr>
              <w:t>=μ</w:t>
            </w:r>
            <w:r w:rsidRPr="007B11DF">
              <w:rPr>
                <w:color w:val="000000"/>
                <w:szCs w:val="22"/>
                <w:vertAlign w:val="subscript"/>
              </w:rPr>
              <w:t>ολ</w:t>
            </w:r>
            <w:proofErr w:type="spellEnd"/>
            <w:r w:rsidRPr="007B11DF">
              <w:rPr>
                <w:color w:val="000000"/>
                <w:szCs w:val="22"/>
                <w:vertAlign w:val="subscript"/>
              </w:rPr>
              <w:t xml:space="preserve"> </w:t>
            </w:r>
            <w:r w:rsidRPr="007B11DF">
              <w:rPr>
                <w:color w:val="000000"/>
                <w:szCs w:val="22"/>
              </w:rPr>
              <w:t>=μ).Το κιβ</w:t>
            </w:r>
            <w:r w:rsidRPr="007B11DF">
              <w:rPr>
                <w:color w:val="000000"/>
                <w:szCs w:val="22"/>
              </w:rPr>
              <w:t>ώ</w:t>
            </w:r>
            <w:r w:rsidRPr="007B11DF">
              <w:rPr>
                <w:color w:val="000000"/>
                <w:szCs w:val="22"/>
              </w:rPr>
              <w:t>τιο έχει τοποθετηθεί έτσι ώστε να είναι σε επαφή με την πλατφόρμα μια  έδρα του  με το μικρότερο εμβ</w:t>
            </w:r>
            <w:r w:rsidRPr="007B11DF">
              <w:rPr>
                <w:color w:val="000000"/>
                <w:szCs w:val="22"/>
              </w:rPr>
              <w:t>α</w:t>
            </w:r>
            <w:r w:rsidRPr="007B11DF">
              <w:rPr>
                <w:color w:val="000000"/>
                <w:szCs w:val="22"/>
              </w:rPr>
              <w:t>δόν , ενώ δύο παράλληλες έδρες του με το μεγαλύτερο εμβαδόν να είναι παράλληλες με τις πλευρές του φορτηγού. Το φορτηγό κινείται σε οριζόντιο δρόμο με σταθερή ταχύτητα μέτρου υ</w:t>
            </w:r>
            <w:r w:rsidRPr="007B11DF">
              <w:rPr>
                <w:color w:val="000000"/>
                <w:szCs w:val="22"/>
                <w:vertAlign w:val="subscript"/>
              </w:rPr>
              <w:t>0</w:t>
            </w:r>
            <w:r w:rsidRPr="007B11DF">
              <w:rPr>
                <w:color w:val="000000"/>
                <w:szCs w:val="22"/>
              </w:rPr>
              <w:t>=54</w:t>
            </w:r>
            <w:r w:rsidRPr="007B11DF">
              <w:rPr>
                <w:color w:val="000000"/>
                <w:szCs w:val="22"/>
                <w:lang w:val="en-US"/>
              </w:rPr>
              <w:t>Km</w:t>
            </w:r>
            <w:r w:rsidRPr="007B11DF">
              <w:rPr>
                <w:color w:val="000000"/>
                <w:szCs w:val="22"/>
              </w:rPr>
              <w:t>/</w:t>
            </w:r>
            <w:r w:rsidRPr="007B11DF">
              <w:rPr>
                <w:color w:val="000000"/>
                <w:szCs w:val="22"/>
                <w:lang w:val="en-US"/>
              </w:rPr>
              <w:t>h</w:t>
            </w:r>
            <w:r w:rsidRPr="007B11DF">
              <w:rPr>
                <w:color w:val="000000"/>
                <w:szCs w:val="22"/>
              </w:rPr>
              <w:t xml:space="preserve">.Κάποια στιγμή λόγω ενός κινδύνου ο οδηγός </w:t>
            </w:r>
            <w:r w:rsidRPr="007B11DF">
              <w:rPr>
                <w:color w:val="000000"/>
                <w:szCs w:val="22"/>
              </w:rPr>
              <w:lastRenderedPageBreak/>
              <w:t>αρχίζει να επιβραδύνει το φορτηγό μέσω δύναμης που ασκεί το σύστημα πέδησης στους τροχούς προσδ</w:t>
            </w:r>
            <w:r w:rsidRPr="007B11DF">
              <w:rPr>
                <w:color w:val="000000"/>
                <w:szCs w:val="22"/>
              </w:rPr>
              <w:t>ί</w:t>
            </w:r>
            <w:r w:rsidRPr="007B11DF">
              <w:rPr>
                <w:color w:val="000000"/>
                <w:szCs w:val="22"/>
              </w:rPr>
              <w:t xml:space="preserve">δοντας σ’ αυτό σταθερή επιτάχυνση(επιβράδυνση) μέτρου </w:t>
            </w:r>
            <w:r w:rsidRPr="007B11DF">
              <w:rPr>
                <w:color w:val="000000"/>
                <w:szCs w:val="22"/>
                <w:lang w:val="en-US"/>
              </w:rPr>
              <w:t>a</w:t>
            </w:r>
            <w:r w:rsidRPr="007B11DF">
              <w:rPr>
                <w:color w:val="000000"/>
                <w:szCs w:val="22"/>
              </w:rPr>
              <w:t>.</w:t>
            </w:r>
          </w:p>
          <w:p w:rsidR="00E11376" w:rsidRPr="007B11DF" w:rsidRDefault="00E11376" w:rsidP="003C1C2F">
            <w:pPr>
              <w:ind w:left="176"/>
              <w:rPr>
                <w:color w:val="000000"/>
                <w:szCs w:val="22"/>
              </w:rPr>
            </w:pPr>
            <w:r w:rsidRPr="007B11DF">
              <w:rPr>
                <w:b/>
                <w:bCs/>
                <w:color w:val="000000"/>
                <w:szCs w:val="22"/>
              </w:rPr>
              <w:t xml:space="preserve">α. </w:t>
            </w:r>
            <w:r w:rsidRPr="007B11DF">
              <w:rPr>
                <w:color w:val="000000"/>
                <w:szCs w:val="22"/>
              </w:rPr>
              <w:t>Να υπολογιστούν οι τιμές του συντελεστή τριβής κιβωτίου – πλατφόρμας για τις οποίες:</w:t>
            </w:r>
          </w:p>
          <w:p w:rsidR="00E11376" w:rsidRPr="007B11DF" w:rsidRDefault="00E11376" w:rsidP="003C1C2F">
            <w:pPr>
              <w:ind w:left="459"/>
              <w:rPr>
                <w:color w:val="000000"/>
                <w:szCs w:val="22"/>
              </w:rPr>
            </w:pPr>
            <w:r w:rsidRPr="007B11DF">
              <w:rPr>
                <w:b/>
                <w:bCs/>
                <w:color w:val="000000"/>
                <w:szCs w:val="22"/>
              </w:rPr>
              <w:t>α</w:t>
            </w:r>
            <w:r w:rsidRPr="007B11DF">
              <w:rPr>
                <w:b/>
                <w:bCs/>
                <w:color w:val="000000"/>
                <w:szCs w:val="22"/>
                <w:vertAlign w:val="subscript"/>
              </w:rPr>
              <w:t>1.</w:t>
            </w:r>
            <w:r w:rsidRPr="007B11DF">
              <w:rPr>
                <w:color w:val="000000"/>
                <w:szCs w:val="22"/>
              </w:rPr>
              <w:t xml:space="preserve"> η ολίσθηση του κιβωτίου αρχίζει πριν την ανατροπή του.</w:t>
            </w:r>
          </w:p>
          <w:p w:rsidR="00E11376" w:rsidRPr="007B11DF" w:rsidRDefault="00E11376" w:rsidP="003C1C2F">
            <w:pPr>
              <w:ind w:left="459"/>
              <w:rPr>
                <w:color w:val="000000"/>
                <w:szCs w:val="22"/>
              </w:rPr>
            </w:pPr>
            <w:r w:rsidRPr="007B11DF">
              <w:rPr>
                <w:b/>
                <w:bCs/>
                <w:color w:val="000000"/>
                <w:szCs w:val="22"/>
              </w:rPr>
              <w:t>α</w:t>
            </w:r>
            <w:r w:rsidRPr="007B11DF">
              <w:rPr>
                <w:b/>
                <w:bCs/>
                <w:color w:val="000000"/>
                <w:szCs w:val="22"/>
                <w:vertAlign w:val="subscript"/>
              </w:rPr>
              <w:t>2</w:t>
            </w:r>
            <w:r w:rsidRPr="007B11DF">
              <w:rPr>
                <w:b/>
                <w:bCs/>
                <w:color w:val="000000"/>
                <w:szCs w:val="22"/>
              </w:rPr>
              <w:t>.</w:t>
            </w:r>
            <w:r w:rsidRPr="007B11DF">
              <w:rPr>
                <w:color w:val="000000"/>
                <w:szCs w:val="22"/>
              </w:rPr>
              <w:t>η ανατροπή του κιβωτίου γίνεται πριν αρχίσει αυτό να ολισθαίνει.</w:t>
            </w:r>
          </w:p>
          <w:p w:rsidR="00E11376" w:rsidRPr="007B11DF" w:rsidRDefault="00E11376" w:rsidP="003C1C2F">
            <w:pPr>
              <w:ind w:left="176"/>
              <w:rPr>
                <w:color w:val="000000"/>
                <w:szCs w:val="22"/>
              </w:rPr>
            </w:pPr>
            <w:r w:rsidRPr="007B11DF">
              <w:rPr>
                <w:b/>
                <w:bCs/>
                <w:color w:val="000000"/>
                <w:szCs w:val="22"/>
              </w:rPr>
              <w:t xml:space="preserve">β. </w:t>
            </w:r>
            <w:r w:rsidRPr="007B11DF">
              <w:rPr>
                <w:color w:val="000000"/>
                <w:szCs w:val="22"/>
              </w:rPr>
              <w:t xml:space="preserve">Να βρεθεί ο ελάχιστος χρόνος για να σταματήσει το φορτηγό χωρίς το κιβώτιο να ολισθήσει ή να </w:t>
            </w:r>
            <w:r w:rsidRPr="007B11DF">
              <w:rPr>
                <w:color w:val="000000"/>
                <w:szCs w:val="22"/>
              </w:rPr>
              <w:t>α</w:t>
            </w:r>
            <w:r w:rsidRPr="007B11DF">
              <w:rPr>
                <w:color w:val="000000"/>
                <w:szCs w:val="22"/>
              </w:rPr>
              <w:t xml:space="preserve">νατραπεί. Δίνεται </w:t>
            </w:r>
            <w:r w:rsidRPr="007B11DF">
              <w:rPr>
                <w:color w:val="000000"/>
                <w:szCs w:val="22"/>
                <w:lang w:val="en-US"/>
              </w:rPr>
              <w:t>g</w:t>
            </w:r>
            <w:r w:rsidRPr="007B11DF">
              <w:rPr>
                <w:color w:val="000000"/>
                <w:szCs w:val="22"/>
              </w:rPr>
              <w:t xml:space="preserve">=10 </w:t>
            </w:r>
            <w:r w:rsidRPr="007B11DF">
              <w:rPr>
                <w:color w:val="000000"/>
                <w:szCs w:val="22"/>
                <w:lang w:val="en-US"/>
              </w:rPr>
              <w:t>m</w:t>
            </w:r>
            <w:r w:rsidRPr="007B11DF">
              <w:rPr>
                <w:color w:val="000000"/>
                <w:szCs w:val="22"/>
              </w:rPr>
              <w:t>/</w:t>
            </w:r>
            <w:r w:rsidRPr="007B11DF">
              <w:rPr>
                <w:color w:val="000000"/>
                <w:szCs w:val="22"/>
                <w:lang w:val="en-US"/>
              </w:rPr>
              <w:t>s</w:t>
            </w:r>
            <w:r w:rsidRPr="007B11DF">
              <w:rPr>
                <w:color w:val="000000"/>
                <w:szCs w:val="22"/>
                <w:vertAlign w:val="superscript"/>
              </w:rPr>
              <w:t>2</w:t>
            </w:r>
            <w:r w:rsidRPr="007B11DF">
              <w:rPr>
                <w:color w:val="000000"/>
                <w:szCs w:val="22"/>
              </w:rPr>
              <w:t>.Η ταχύτητα και η επιτάχυνση του φορτηγού αναφέρονται ως προς ακίνητο παρατηρητή.</w:t>
            </w:r>
          </w:p>
          <w:p w:rsidR="00E11376" w:rsidRPr="007B11DF" w:rsidRDefault="0089620C" w:rsidP="0089620C">
            <w:pPr>
              <w:pStyle w:val="a4"/>
            </w:pPr>
            <w:r w:rsidRPr="0089620C">
              <w:t>Μια δοκός ακουμπά σε κοντύτερο τοίχο.</w:t>
            </w:r>
          </w:p>
          <w:p w:rsidR="0089620C" w:rsidRDefault="0089620C" w:rsidP="0089620C">
            <w:r>
              <w:rPr>
                <w:noProof/>
              </w:rPr>
              <w:drawing>
                <wp:anchor distT="0" distB="5842" distL="114300" distR="114935" simplePos="0" relativeHeight="251666432" behindDoc="0" locked="0" layoutInCell="1" allowOverlap="1">
                  <wp:simplePos x="0" y="0"/>
                  <wp:positionH relativeFrom="column">
                    <wp:align>right</wp:align>
                  </wp:positionH>
                  <wp:positionV relativeFrom="paragraph">
                    <wp:posOffset>11430</wp:posOffset>
                  </wp:positionV>
                  <wp:extent cx="1799209" cy="1944497"/>
                  <wp:effectExtent l="19050" t="0" r="0" b="0"/>
                  <wp:wrapSquare wrapText="bothSides"/>
                  <wp:docPr id="239" name="Εικόνα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1799209" cy="194449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a:noFill/>
                            <a:miter lim="800000"/>
                            <a:headEnd/>
                            <a:tailEnd/>
                          </a:ln>
                        </pic:spPr>
                      </pic:pic>
                    </a:graphicData>
                  </a:graphic>
                </wp:anchor>
              </w:drawing>
            </w:r>
            <w:r>
              <w:t xml:space="preserve">Μια ομογενής δοκός μήκους (ΑΒ)= 4m και βάρους 300Ν, στηρίζεται όπως στο σχήμα σε τοίχο ύψους h=1,8m, σε σημείο Γ, όπου (ΑΓ)=1m και σε λείο οριζόντιο έδαφος. </w:t>
            </w:r>
          </w:p>
          <w:p w:rsidR="0089620C" w:rsidRDefault="0089620C" w:rsidP="0089620C">
            <w:pPr>
              <w:ind w:left="426" w:hanging="284"/>
            </w:pPr>
            <w:r>
              <w:t>i)  Να βρεθεί η δύναμη που ασκείται στην δοκό στο σημείο στήριξης Γ.</w:t>
            </w:r>
          </w:p>
          <w:p w:rsidR="0089620C" w:rsidRDefault="0089620C" w:rsidP="0089620C">
            <w:pPr>
              <w:ind w:left="426" w:hanging="284"/>
            </w:pPr>
            <w:r>
              <w:t>ii) Να υπολογιστεί ο ελάχιστος συντελεστής στατικής οριακής τριβής μεταξύ του κατακόρυφου τοίχου και της δοκού, για να υπάρξει η παραπάνω ισορροπία.</w:t>
            </w:r>
          </w:p>
          <w:p w:rsidR="0089620C" w:rsidRPr="00247C64" w:rsidRDefault="0089620C" w:rsidP="0089620C">
            <w:pPr>
              <w:ind w:left="426" w:hanging="284"/>
            </w:pPr>
            <w:r>
              <w:t>iii) Αν πάνω στη ράβδο τοποθετήσουμε ένα σώμα Σ αμελητέων δι</w:t>
            </w:r>
            <w:r>
              <w:t>α</w:t>
            </w:r>
            <w:r>
              <w:t>στάσεων και βάρους w</w:t>
            </w:r>
            <w:r>
              <w:rPr>
                <w:vertAlign w:val="subscript"/>
              </w:rPr>
              <w:t>1</w:t>
            </w:r>
            <w:r>
              <w:t>, το οποίο εμφανίζει με τη δοκό συντελεστή οριακής τριβής μ</w:t>
            </w:r>
            <w:r>
              <w:rPr>
                <w:vertAlign w:val="subscript"/>
              </w:rPr>
              <w:t>s1</w:t>
            </w:r>
            <w:r>
              <w:t>=0,8, να εξ</w:t>
            </w:r>
            <w:r>
              <w:t>ε</w:t>
            </w:r>
            <w:r>
              <w:t>τάσετε αν το σύστημα θα συνεχίσει να ισορροπεί, δεχόμενοι ότι ο συντελεστής οριακής στατικής τριβής μεταξύ σανίδας και τοίχου, έχει τιμή, ίση με αυτή που υπολογίστηκε στο προηγούμενο ερ</w:t>
            </w:r>
            <w:r>
              <w:t>ώ</w:t>
            </w:r>
            <w:r>
              <w:t>τημα.</w:t>
            </w:r>
          </w:p>
          <w:p w:rsidR="00427E9A" w:rsidRDefault="00427E9A" w:rsidP="00427E9A">
            <w:pPr>
              <w:pStyle w:val="a4"/>
            </w:pPr>
            <w:r>
              <w:t>Μια ισορροπία ράβδου σε κύλινδρο που μπορεί και να στρέφεται.</w:t>
            </w:r>
          </w:p>
          <w:tbl>
            <w:tblPr>
              <w:tblpPr w:leftFromText="180" w:rightFromText="180" w:vertAnchor="text" w:tblpXSpec="right" w:tblpY="75"/>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56"/>
            </w:tblGrid>
            <w:tr w:rsidR="00427E9A" w:rsidTr="002067B4">
              <w:trPr>
                <w:trHeight w:val="1514"/>
                <w:jc w:val="right"/>
              </w:trPr>
              <w:tc>
                <w:tcPr>
                  <w:tcW w:w="2348" w:type="dxa"/>
                  <w:tcBorders>
                    <w:top w:val="nil"/>
                    <w:left w:val="nil"/>
                    <w:bottom w:val="nil"/>
                    <w:right w:val="nil"/>
                  </w:tcBorders>
                </w:tcPr>
                <w:p w:rsidR="00427E9A" w:rsidRDefault="00427E9A" w:rsidP="00427E9A">
                  <w:r>
                    <w:object w:dxaOrig="2242" w:dyaOrig="1565">
                      <v:shape id="_x0000_i1027" type="#_x0000_t75" style="width:112pt;height:78pt" o:ole="" filled="t" fillcolor="#c6d9f1">
                        <v:imagedata r:id="rId25" o:title=""/>
                      </v:shape>
                      <o:OLEObject Type="Embed" ProgID="Visio.Drawing.11" ShapeID="_x0000_i1027" DrawAspect="Content" ObjectID="_1453367971" r:id="rId26"/>
                    </w:object>
                  </w:r>
                </w:p>
              </w:tc>
            </w:tr>
          </w:tbl>
          <w:p w:rsidR="00427E9A" w:rsidRDefault="00427E9A" w:rsidP="00427E9A">
            <w:r>
              <w:t>Ο κύλινδρος του σχήματος μπορεί να στρέφεται γύρω από τον άξονά του, που ενώνει τα κέντρα των δύο βάσεών του ΟΟ΄ και είναι ακινητοποιημένος, μη επιτρέποντάς του την περιστροφή. Στηρίζουμε στον κύλινδρο μια ομ</w:t>
            </w:r>
            <w:r>
              <w:t>ο</w:t>
            </w:r>
            <w:r>
              <w:t>γενή ράβδο (ΑΒ) μήκους 4m και μάζας Μ=30kg  στο σημείο Γ, όπου (ΑΓ)=1m ενώ το άλλο της άκρο Β ακουμπά σε λείο οριζόντιο επίπεδο, σχ</w:t>
            </w:r>
            <w:r>
              <w:t>η</w:t>
            </w:r>
            <w:r>
              <w:t xml:space="preserve">ματίζοντας γωνία θ=30°, με το επίπεδο. Η ράβδος εμφανίζει με </w:t>
            </w:r>
            <w:r w:rsidRPr="008901EA">
              <w:t>τον</w:t>
            </w:r>
            <w:r>
              <w:t xml:space="preserve"> κύλινδρο συντελεστές τριβής μ=μ</w:t>
            </w:r>
            <w:r>
              <w:rPr>
                <w:vertAlign w:val="subscript"/>
              </w:rPr>
              <w:t>s</w:t>
            </w:r>
            <w:r>
              <w:t>=0,8 και αφήνοντάς την στη θέση αυτή, βλέπουμε ότι ισορροπεί.</w:t>
            </w:r>
          </w:p>
          <w:p w:rsidR="00427E9A" w:rsidRDefault="00427E9A" w:rsidP="00427E9A">
            <w:pPr>
              <w:ind w:left="567" w:hanging="340"/>
            </w:pPr>
            <w:r>
              <w:t>i) Να υπολογιστούν οι δυνάμεις που δέχεται η ράβδος στα σημεία στήριξής της, Β και Γ.</w:t>
            </w:r>
          </w:p>
          <w:p w:rsidR="00427E9A" w:rsidRDefault="00427E9A" w:rsidP="00427E9A">
            <w:pPr>
              <w:ind w:left="567" w:hanging="340"/>
            </w:pPr>
            <w:r>
              <w:t>ii) Να υπολογιστεί η τριβή που θα δεχτεί ο κύλινδρος από την ράβδο.</w:t>
            </w:r>
          </w:p>
          <w:p w:rsidR="00427E9A" w:rsidRDefault="00427E9A" w:rsidP="00427E9A">
            <w:pPr>
              <w:ind w:left="567" w:hanging="340"/>
            </w:pPr>
            <w:r>
              <w:t>iii) Θέτουμε ένα όμοιο κύλινδρο σε περιστροφή με γωνιακή ταχύτητα κάθετη στο επίπεδο του σχήμ</w:t>
            </w:r>
            <w:r>
              <w:t>α</w:t>
            </w:r>
            <w:r>
              <w:t>τος με φορά προς τον αναγνώστη. Στηρίζουμε ξανά τη ράβδο στον κύλινδρο αυτό σε τέτοια θέση, ώστε να πετύχουμε ξανά ισορροπία με το ίδιο σημείο επαφής Γ της ράβδου. Να βρεθεί η γωνία που πρέπει να σχηματίζει τώρα η ράβδος με το λείο οριζόντιο επίπεδο.</w:t>
            </w:r>
          </w:p>
          <w:p w:rsidR="00427E9A" w:rsidRDefault="00427E9A" w:rsidP="00427E9A">
            <w:r>
              <w:lastRenderedPageBreak/>
              <w:t xml:space="preserve">Δίνεται </w:t>
            </w:r>
            <w:r w:rsidRPr="002A2AAF">
              <w:t> g=10m/</w:t>
            </w:r>
            <w:r>
              <w:t>s</w:t>
            </w:r>
            <w:r>
              <w:rPr>
                <w:vertAlign w:val="superscript"/>
              </w:rPr>
              <w:t>2</w:t>
            </w:r>
            <w:r>
              <w:t>.</w:t>
            </w:r>
          </w:p>
          <w:p w:rsidR="00F15C27" w:rsidRDefault="00F15C27" w:rsidP="00F15C27">
            <w:pPr>
              <w:pStyle w:val="a4"/>
            </w:pPr>
            <w:r>
              <w:t>Μια ράβδος και ένας κύλινδρος σε ισορροπία.</w:t>
            </w:r>
          </w:p>
          <w:tbl>
            <w:tblPr>
              <w:tblpPr w:leftFromText="180" w:rightFromText="180" w:vertAnchor="text" w:tblpXSpec="right" w:tblpY="10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31"/>
            </w:tblGrid>
            <w:tr w:rsidR="00F15C27" w:rsidTr="003A6F3D">
              <w:trPr>
                <w:trHeight w:val="1316"/>
                <w:jc w:val="right"/>
              </w:trPr>
              <w:tc>
                <w:tcPr>
                  <w:tcW w:w="3431" w:type="dxa"/>
                  <w:tcBorders>
                    <w:top w:val="nil"/>
                    <w:left w:val="nil"/>
                    <w:bottom w:val="nil"/>
                    <w:right w:val="nil"/>
                  </w:tcBorders>
                </w:tcPr>
                <w:p w:rsidR="00F15C27" w:rsidRDefault="00F15C27" w:rsidP="00F15C27">
                  <w:r>
                    <w:object w:dxaOrig="3192" w:dyaOrig="2909">
                      <v:shape id="_x0000_i1028" type="#_x0000_t75" style="width:160pt;height:145.5pt" o:ole="" filled="t" fillcolor="#c6d9f1 [671]">
                        <v:imagedata r:id="rId27" o:title=""/>
                      </v:shape>
                      <o:OLEObject Type="Embed" ProgID="Visio.Drawing.11" ShapeID="_x0000_i1028" DrawAspect="Content" ObjectID="_1453367972" r:id="rId28"/>
                    </w:object>
                  </w:r>
                </w:p>
              </w:tc>
            </w:tr>
          </w:tbl>
          <w:p w:rsidR="00F15C27" w:rsidRDefault="00F15C27" w:rsidP="00F15C27">
            <w:r>
              <w:t>Μια ομογενής ράβδος ΑΒ μήκους 4m και βάρους 400Ν, ισορρ</w:t>
            </w:r>
            <w:r>
              <w:t>ο</w:t>
            </w:r>
            <w:r>
              <w:t>πεί σε επαφή με κύλινδρο, όπως στο σχήμα, όπου (ΑΓ)=1m, δ</w:t>
            </w:r>
            <w:r>
              <w:t>ε</w:t>
            </w:r>
            <w:r>
              <w:t>μένη στο άκρο της Α, με νήμα.</w:t>
            </w:r>
            <w:r w:rsidRPr="00A50AB3">
              <w:t xml:space="preserve"> </w:t>
            </w:r>
            <w:r>
              <w:t>Το νήμα σχηματίζει γωνία 90° με τη ράβδο, η οποία σχηματίζει γωνία θ, (ημθ=0,6) με την οριζ</w:t>
            </w:r>
            <w:r>
              <w:t>ό</w:t>
            </w:r>
            <w:r>
              <w:t>ντια διεύθυνση. Ο κύλινδρος βρίσκεται πάνω σε οριζόντιο επίπ</w:t>
            </w:r>
            <w:r>
              <w:t>ε</w:t>
            </w:r>
            <w:r>
              <w:t>δο, σε επαφή με ένα λείο εμπόδιο ύψους h.</w:t>
            </w:r>
          </w:p>
          <w:p w:rsidR="00F15C27" w:rsidRDefault="00F15C27" w:rsidP="00F15C27">
            <w:pPr>
              <w:ind w:left="567" w:hanging="340"/>
            </w:pPr>
            <w:r>
              <w:t>i)  Να υπολογίσετε την τάση του νήματος.</w:t>
            </w:r>
          </w:p>
          <w:p w:rsidR="00F15C27" w:rsidRDefault="00F15C27" w:rsidP="00F15C27">
            <w:pPr>
              <w:ind w:left="567" w:hanging="340"/>
            </w:pPr>
            <w:r>
              <w:t>ii)  Να βρεθεί ο ελάχιστος συντελεστής οριακής στατικής τρ</w:t>
            </w:r>
            <w:r>
              <w:t>ι</w:t>
            </w:r>
            <w:r>
              <w:t xml:space="preserve">βής μεταξύ ράβδου και κυλίνδρου για την παραπάνω </w:t>
            </w:r>
            <w:r>
              <w:t>ι</w:t>
            </w:r>
            <w:r>
              <w:t>σορροπία.</w:t>
            </w:r>
          </w:p>
          <w:p w:rsidR="00F15C27" w:rsidRDefault="00F15C27" w:rsidP="00F15C27">
            <w:pPr>
              <w:ind w:left="567" w:hanging="340"/>
            </w:pPr>
            <w:r>
              <w:t xml:space="preserve">iii) Να βρεθεί η τριβή που δέχεται ο κύλινδρος από το έδαφος. </w:t>
            </w:r>
          </w:p>
          <w:p w:rsidR="00F15C27" w:rsidRPr="002822A5" w:rsidRDefault="00F15C27" w:rsidP="00F15C27">
            <w:pPr>
              <w:ind w:left="567" w:hanging="340"/>
            </w:pPr>
            <w:r>
              <w:t>iv)  Σε σημείο Δ, όπου (ΒΔ)=1m αφήνουμε τη στιγμή t</w:t>
            </w:r>
            <w:r>
              <w:rPr>
                <w:vertAlign w:val="subscript"/>
              </w:rPr>
              <w:t>0</w:t>
            </w:r>
            <w:r>
              <w:t>=0, ένα σώμα Σ μάζας 2kg, το οποίο θεωρούμε υλικό σημείο. Το σώμα ολισθαίνει κατά μήκος της ράβδου, χωρίς τριβές και εγκαταλείπει τη ράβδο από το άκρο Α. Να κάνετε τη γραφική παράσταση της τάσης του νήματος που συγκρατεί ακίνητη τη ράβδο, σε συνάρτηση με το χρόνο.</w:t>
            </w:r>
          </w:p>
          <w:p w:rsidR="00E11376" w:rsidRPr="00F13D09" w:rsidRDefault="00E11376" w:rsidP="002E04A2">
            <w:pPr>
              <w:spacing w:after="120"/>
              <w:rPr>
                <w:sz w:val="28"/>
                <w:szCs w:val="28"/>
              </w:rPr>
            </w:pPr>
          </w:p>
        </w:tc>
      </w:tr>
      <w:tr w:rsidR="00E11376" w:rsidRPr="002E04A2">
        <w:tc>
          <w:tcPr>
            <w:tcW w:w="9630" w:type="dxa"/>
            <w:vAlign w:val="center"/>
          </w:tcPr>
          <w:p w:rsidR="00E11376" w:rsidRPr="002E04A2" w:rsidRDefault="00E11376" w:rsidP="000A2661">
            <w:pPr>
              <w:spacing w:after="120" w:line="240" w:lineRule="auto"/>
              <w:rPr>
                <w:sz w:val="28"/>
                <w:szCs w:val="28"/>
              </w:rPr>
            </w:pPr>
          </w:p>
        </w:tc>
      </w:tr>
    </w:tbl>
    <w:p w:rsidR="00E11376" w:rsidRDefault="00E11376">
      <w:pPr>
        <w:jc w:val="right"/>
        <w:rPr>
          <w:lang w:val="en-US"/>
        </w:rPr>
      </w:pPr>
      <w:r>
        <w:rPr>
          <w:noProof/>
          <w:szCs w:val="22"/>
        </w:rPr>
        <w:drawing>
          <wp:inline distT="0" distB="0" distL="0" distR="0">
            <wp:extent cx="2292350" cy="304800"/>
            <wp:effectExtent l="19050" t="0" r="0" b="0"/>
            <wp:docPr id="2"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2292350" cy="304800"/>
                    </a:xfrm>
                    <a:prstGeom prst="rect">
                      <a:avLst/>
                    </a:prstGeom>
                    <a:noFill/>
                    <a:ln w="9525">
                      <a:noFill/>
                      <a:miter lim="800000"/>
                      <a:headEnd/>
                      <a:tailEnd/>
                    </a:ln>
                  </pic:spPr>
                </pic:pic>
              </a:graphicData>
            </a:graphic>
          </wp:inline>
        </w:drawing>
      </w:r>
    </w:p>
    <w:p w:rsidR="00E11376" w:rsidRPr="00D93C87" w:rsidRDefault="00E11376" w:rsidP="005B0481">
      <w:pPr>
        <w:rPr>
          <w:szCs w:val="22"/>
          <w:lang w:val="en-US"/>
        </w:rPr>
      </w:pPr>
    </w:p>
    <w:p w:rsidR="007938C0" w:rsidRPr="00E11376" w:rsidRDefault="007938C0" w:rsidP="00E11376">
      <w:pPr>
        <w:rPr>
          <w:szCs w:val="13"/>
        </w:rPr>
      </w:pPr>
    </w:p>
    <w:sectPr w:rsidR="007938C0" w:rsidRPr="00E11376" w:rsidSect="00967602">
      <w:headerReference w:type="default" r:id="rId30"/>
      <w:footerReference w:type="even" r:id="rId31"/>
      <w:footerReference w:type="default" r:id="rId32"/>
      <w:pgSz w:w="11906" w:h="16838"/>
      <w:pgMar w:top="1134" w:right="1134"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03F1" w:rsidRDefault="009303F1">
      <w:pPr>
        <w:spacing w:line="240" w:lineRule="auto"/>
      </w:pPr>
      <w:r>
        <w:separator/>
      </w:r>
    </w:p>
  </w:endnote>
  <w:endnote w:type="continuationSeparator" w:id="0">
    <w:p w:rsidR="009303F1" w:rsidRDefault="009303F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Arial">
    <w:panose1 w:val="020B0604020202020204"/>
    <w:charset w:val="A1"/>
    <w:family w:val="swiss"/>
    <w:pitch w:val="variable"/>
    <w:sig w:usb0="E0002AFF" w:usb1="C0007843" w:usb2="00000009" w:usb3="00000000" w:csb0="000001FF" w:csb1="00000000"/>
  </w:font>
  <w:font w:name="Georgia">
    <w:panose1 w:val="02040502050405020303"/>
    <w:charset w:val="A1"/>
    <w:family w:val="roman"/>
    <w:pitch w:val="variable"/>
    <w:sig w:usb0="00000287" w:usb1="00000000" w:usb2="00000000" w:usb3="00000000" w:csb0="0000009F" w:csb1="00000000"/>
  </w:font>
  <w:font w:name="Tahoma">
    <w:panose1 w:val="020B0604030504040204"/>
    <w:charset w:val="A1"/>
    <w:family w:val="swiss"/>
    <w:pitch w:val="variable"/>
    <w:sig w:usb0="E1002EFF" w:usb1="C000605B" w:usb2="00000029" w:usb3="00000000" w:csb0="000101FF" w:csb1="00000000"/>
  </w:font>
  <w:font w:name="Sak">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A1"/>
    <w:family w:val="roman"/>
    <w:pitch w:val="variable"/>
    <w:sig w:usb0="E00002FF" w:usb1="420024FF" w:usb2="00000000" w:usb3="00000000" w:csb0="0000019F" w:csb1="00000000"/>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061F" w:rsidRDefault="00D17AB3" w:rsidP="0044428C">
    <w:pPr>
      <w:pStyle w:val="af2"/>
      <w:framePr w:wrap="around" w:vAnchor="text" w:hAnchor="margin" w:xAlign="right" w:y="1"/>
      <w:rPr>
        <w:rStyle w:val="af3"/>
      </w:rPr>
    </w:pPr>
    <w:r>
      <w:rPr>
        <w:rStyle w:val="af3"/>
      </w:rPr>
      <w:fldChar w:fldCharType="begin"/>
    </w:r>
    <w:r w:rsidR="009A061F">
      <w:rPr>
        <w:rStyle w:val="af3"/>
      </w:rPr>
      <w:instrText xml:space="preserve">PAGE  </w:instrText>
    </w:r>
    <w:r>
      <w:rPr>
        <w:rStyle w:val="af3"/>
      </w:rPr>
      <w:fldChar w:fldCharType="end"/>
    </w:r>
  </w:p>
  <w:p w:rsidR="009A061F" w:rsidRDefault="009A061F" w:rsidP="0044428C">
    <w:pPr>
      <w:pStyle w:val="af2"/>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061F" w:rsidRDefault="00D17AB3" w:rsidP="0044428C">
    <w:pPr>
      <w:pStyle w:val="af2"/>
      <w:framePr w:wrap="around" w:vAnchor="text" w:hAnchor="margin" w:xAlign="right" w:y="1"/>
      <w:rPr>
        <w:rStyle w:val="af3"/>
      </w:rPr>
    </w:pPr>
    <w:r>
      <w:rPr>
        <w:rStyle w:val="af3"/>
      </w:rPr>
      <w:fldChar w:fldCharType="begin"/>
    </w:r>
    <w:r w:rsidR="009A061F">
      <w:rPr>
        <w:rStyle w:val="af3"/>
      </w:rPr>
      <w:instrText xml:space="preserve">PAGE  </w:instrText>
    </w:r>
    <w:r>
      <w:rPr>
        <w:rStyle w:val="af3"/>
      </w:rPr>
      <w:fldChar w:fldCharType="separate"/>
    </w:r>
    <w:r w:rsidR="00F15C27">
      <w:rPr>
        <w:rStyle w:val="af3"/>
        <w:noProof/>
      </w:rPr>
      <w:t>7</w:t>
    </w:r>
    <w:r>
      <w:rPr>
        <w:rStyle w:val="af3"/>
      </w:rPr>
      <w:fldChar w:fldCharType="end"/>
    </w:r>
  </w:p>
  <w:p w:rsidR="009A061F" w:rsidRPr="00967602" w:rsidRDefault="009A061F" w:rsidP="00121E6A">
    <w:pPr>
      <w:pStyle w:val="af2"/>
      <w:tabs>
        <w:tab w:val="clear" w:pos="4153"/>
        <w:tab w:val="center" w:pos="4820"/>
      </w:tabs>
      <w:rPr>
        <w:b/>
        <w:color w:val="0000FF"/>
        <w:lang w:val="en-US"/>
      </w:rPr>
    </w:pPr>
    <w:r w:rsidRPr="00967602">
      <w:rPr>
        <w:b/>
        <w:color w:val="0000FF"/>
        <w:lang w:val="en-US"/>
      </w:rPr>
      <w:tab/>
      <w:t>www.ylikonet.g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03F1" w:rsidRDefault="009303F1">
      <w:pPr>
        <w:spacing w:line="240" w:lineRule="auto"/>
      </w:pPr>
      <w:r>
        <w:separator/>
      </w:r>
    </w:p>
  </w:footnote>
  <w:footnote w:type="continuationSeparator" w:id="0">
    <w:p w:rsidR="009303F1" w:rsidRDefault="009303F1">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5" w:type="dxa"/>
      <w:jc w:val="center"/>
      <w:tblInd w:w="136" w:type="dxa"/>
      <w:tblBorders>
        <w:bottom w:val="single" w:sz="6" w:space="0" w:color="auto"/>
      </w:tblBorders>
      <w:tblLook w:val="01E0"/>
    </w:tblPr>
    <w:tblGrid>
      <w:gridCol w:w="4791"/>
      <w:gridCol w:w="4874"/>
    </w:tblGrid>
    <w:tr w:rsidR="007222B1" w:rsidTr="00480359">
      <w:trPr>
        <w:jc w:val="center"/>
      </w:trPr>
      <w:tc>
        <w:tcPr>
          <w:tcW w:w="4791" w:type="dxa"/>
        </w:tcPr>
        <w:p w:rsidR="007222B1" w:rsidRDefault="007222B1" w:rsidP="007222B1">
          <w:r>
            <w:t>Υλικό Φυσικής – Χημείας</w:t>
          </w:r>
        </w:p>
      </w:tc>
      <w:tc>
        <w:tcPr>
          <w:tcW w:w="4874" w:type="dxa"/>
        </w:tcPr>
        <w:p w:rsidR="007222B1" w:rsidRDefault="00E11376" w:rsidP="00E11376">
          <w:pPr>
            <w:pStyle w:val="a9"/>
            <w:pBdr>
              <w:bottom w:val="none" w:sz="0" w:space="0" w:color="auto"/>
            </w:pBdr>
            <w:jc w:val="right"/>
          </w:pPr>
          <w:r>
            <w:t>Ισορροπία στερεού</w:t>
          </w:r>
        </w:p>
      </w:tc>
    </w:tr>
  </w:tbl>
  <w:p w:rsidR="009A061F" w:rsidRPr="007222B1" w:rsidRDefault="009A061F" w:rsidP="007222B1">
    <w:pPr>
      <w:pStyle w:val="a9"/>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1E2C326"/>
    <w:lvl w:ilvl="0">
      <w:start w:val="1"/>
      <w:numFmt w:val="bullet"/>
      <w:pStyle w:val="a"/>
      <w:lvlText w:val=""/>
      <w:lvlJc w:val="left"/>
      <w:pPr>
        <w:tabs>
          <w:tab w:val="num" w:pos="700"/>
        </w:tabs>
        <w:ind w:left="700" w:hanging="360"/>
      </w:pPr>
      <w:rPr>
        <w:rFonts w:ascii="Symbol" w:hAnsi="Symbol" w:hint="default"/>
      </w:rPr>
    </w:lvl>
  </w:abstractNum>
  <w:abstractNum w:abstractNumId="1">
    <w:nsid w:val="05DD0E5B"/>
    <w:multiLevelType w:val="singleLevel"/>
    <w:tmpl w:val="4E14CF42"/>
    <w:lvl w:ilvl="0">
      <w:start w:val="1"/>
      <w:numFmt w:val="lowerRoman"/>
      <w:pStyle w:val="a0"/>
      <w:lvlText w:val="%1)"/>
      <w:lvlJc w:val="left"/>
      <w:pPr>
        <w:tabs>
          <w:tab w:val="num" w:pos="397"/>
        </w:tabs>
        <w:ind w:left="397" w:hanging="284"/>
      </w:pPr>
      <w:rPr>
        <w:rFonts w:ascii="Times New Roman" w:hAnsi="Times New Roman" w:hint="default"/>
        <w:b w:val="0"/>
        <w:i w:val="0"/>
        <w:color w:val="auto"/>
        <w:sz w:val="22"/>
        <w:szCs w:val="22"/>
      </w:rPr>
    </w:lvl>
  </w:abstractNum>
  <w:abstractNum w:abstractNumId="2">
    <w:nsid w:val="0EDE194F"/>
    <w:multiLevelType w:val="hybridMultilevel"/>
    <w:tmpl w:val="11FEBCCE"/>
    <w:lvl w:ilvl="0" w:tplc="DCA2EB28">
      <w:start w:val="1"/>
      <w:numFmt w:val="decimal"/>
      <w:pStyle w:val="a1"/>
      <w:lvlText w:val="Εφαρμογή %1η:"/>
      <w:lvlJc w:val="left"/>
      <w:pPr>
        <w:tabs>
          <w:tab w:val="num" w:pos="72"/>
        </w:tabs>
        <w:ind w:left="-288" w:firstLine="288"/>
      </w:pPr>
      <w:rPr>
        <w:rFonts w:ascii="Times New Roman" w:hAnsi="Times New Roman" w:hint="default"/>
        <w:b/>
        <w:i w:val="0"/>
        <w:color w:val="FF0000"/>
        <w:sz w:val="24"/>
        <w:szCs w:val="24"/>
        <w:u w:val="none"/>
      </w:rPr>
    </w:lvl>
    <w:lvl w:ilvl="1" w:tplc="DE586B8A" w:tentative="1">
      <w:start w:val="1"/>
      <w:numFmt w:val="lowerLetter"/>
      <w:lvlText w:val="%2."/>
      <w:lvlJc w:val="left"/>
      <w:pPr>
        <w:tabs>
          <w:tab w:val="num" w:pos="1440"/>
        </w:tabs>
        <w:ind w:left="1440" w:hanging="360"/>
      </w:pPr>
    </w:lvl>
    <w:lvl w:ilvl="2" w:tplc="11A8D7F2" w:tentative="1">
      <w:start w:val="1"/>
      <w:numFmt w:val="lowerRoman"/>
      <w:lvlText w:val="%3."/>
      <w:lvlJc w:val="right"/>
      <w:pPr>
        <w:tabs>
          <w:tab w:val="num" w:pos="2160"/>
        </w:tabs>
        <w:ind w:left="2160" w:hanging="180"/>
      </w:pPr>
    </w:lvl>
    <w:lvl w:ilvl="3" w:tplc="17ECFDB8" w:tentative="1">
      <w:start w:val="1"/>
      <w:numFmt w:val="decimal"/>
      <w:lvlText w:val="%4."/>
      <w:lvlJc w:val="left"/>
      <w:pPr>
        <w:tabs>
          <w:tab w:val="num" w:pos="2880"/>
        </w:tabs>
        <w:ind w:left="2880" w:hanging="360"/>
      </w:pPr>
    </w:lvl>
    <w:lvl w:ilvl="4" w:tplc="2514CCDC" w:tentative="1">
      <w:start w:val="1"/>
      <w:numFmt w:val="lowerLetter"/>
      <w:lvlText w:val="%5."/>
      <w:lvlJc w:val="left"/>
      <w:pPr>
        <w:tabs>
          <w:tab w:val="num" w:pos="3600"/>
        </w:tabs>
        <w:ind w:left="3600" w:hanging="360"/>
      </w:pPr>
    </w:lvl>
    <w:lvl w:ilvl="5" w:tplc="8D7EA67E" w:tentative="1">
      <w:start w:val="1"/>
      <w:numFmt w:val="lowerRoman"/>
      <w:lvlText w:val="%6."/>
      <w:lvlJc w:val="right"/>
      <w:pPr>
        <w:tabs>
          <w:tab w:val="num" w:pos="4320"/>
        </w:tabs>
        <w:ind w:left="4320" w:hanging="180"/>
      </w:pPr>
    </w:lvl>
    <w:lvl w:ilvl="6" w:tplc="E1DC55BC" w:tentative="1">
      <w:start w:val="1"/>
      <w:numFmt w:val="decimal"/>
      <w:lvlText w:val="%7."/>
      <w:lvlJc w:val="left"/>
      <w:pPr>
        <w:tabs>
          <w:tab w:val="num" w:pos="5040"/>
        </w:tabs>
        <w:ind w:left="5040" w:hanging="360"/>
      </w:pPr>
    </w:lvl>
    <w:lvl w:ilvl="7" w:tplc="934E95F8" w:tentative="1">
      <w:start w:val="1"/>
      <w:numFmt w:val="lowerLetter"/>
      <w:lvlText w:val="%8."/>
      <w:lvlJc w:val="left"/>
      <w:pPr>
        <w:tabs>
          <w:tab w:val="num" w:pos="5760"/>
        </w:tabs>
        <w:ind w:left="5760" w:hanging="360"/>
      </w:pPr>
    </w:lvl>
    <w:lvl w:ilvl="8" w:tplc="F4587DAC" w:tentative="1">
      <w:start w:val="1"/>
      <w:numFmt w:val="lowerRoman"/>
      <w:lvlText w:val="%9."/>
      <w:lvlJc w:val="right"/>
      <w:pPr>
        <w:tabs>
          <w:tab w:val="num" w:pos="6480"/>
        </w:tabs>
        <w:ind w:left="6480" w:hanging="180"/>
      </w:pPr>
    </w:lvl>
  </w:abstractNum>
  <w:abstractNum w:abstractNumId="3">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outline w:val="0"/>
        <w:shadow w:val="0"/>
        <w:emboss w:val="0"/>
        <w:imprint w:val="0"/>
        <w:vanish w:val="0"/>
        <w:color w:val="auto"/>
        <w:sz w:val="22"/>
        <w:szCs w:val="22"/>
        <w:vertAlign w:val="base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nsid w:val="5227630C"/>
    <w:multiLevelType w:val="hybridMultilevel"/>
    <w:tmpl w:val="C3B0D5D0"/>
    <w:lvl w:ilvl="0" w:tplc="6DFCC7F2">
      <w:start w:val="1"/>
      <w:numFmt w:val="lowerRoman"/>
      <w:pStyle w:val="1"/>
      <w:lvlText w:val="%1)"/>
      <w:lvlJc w:val="left"/>
      <w:pPr>
        <w:tabs>
          <w:tab w:val="num" w:pos="454"/>
        </w:tabs>
        <w:ind w:left="454" w:hanging="284"/>
      </w:pPr>
      <w:rPr>
        <w:rFonts w:ascii="Times New Roman" w:hAnsi="Times New Roman" w:hint="default"/>
        <w:b w:val="0"/>
        <w:i w:val="0"/>
        <w:sz w:val="22"/>
        <w:szCs w:val="22"/>
      </w:rPr>
    </w:lvl>
    <w:lvl w:ilvl="1" w:tplc="280CC588" w:tentative="1">
      <w:start w:val="1"/>
      <w:numFmt w:val="lowerLetter"/>
      <w:lvlText w:val="%2."/>
      <w:lvlJc w:val="left"/>
      <w:pPr>
        <w:tabs>
          <w:tab w:val="num" w:pos="1837"/>
        </w:tabs>
        <w:ind w:left="1837" w:hanging="360"/>
      </w:pPr>
    </w:lvl>
    <w:lvl w:ilvl="2" w:tplc="6736F822" w:tentative="1">
      <w:start w:val="1"/>
      <w:numFmt w:val="lowerRoman"/>
      <w:lvlText w:val="%3."/>
      <w:lvlJc w:val="right"/>
      <w:pPr>
        <w:tabs>
          <w:tab w:val="num" w:pos="2557"/>
        </w:tabs>
        <w:ind w:left="2557" w:hanging="180"/>
      </w:pPr>
    </w:lvl>
    <w:lvl w:ilvl="3" w:tplc="CDDAA79C">
      <w:start w:val="1"/>
      <w:numFmt w:val="decimal"/>
      <w:lvlText w:val="%4."/>
      <w:lvlJc w:val="left"/>
      <w:pPr>
        <w:tabs>
          <w:tab w:val="num" w:pos="3277"/>
        </w:tabs>
        <w:ind w:left="3277" w:hanging="360"/>
      </w:pPr>
    </w:lvl>
    <w:lvl w:ilvl="4" w:tplc="944E21DA" w:tentative="1">
      <w:start w:val="1"/>
      <w:numFmt w:val="lowerLetter"/>
      <w:lvlText w:val="%5."/>
      <w:lvlJc w:val="left"/>
      <w:pPr>
        <w:tabs>
          <w:tab w:val="num" w:pos="3997"/>
        </w:tabs>
        <w:ind w:left="3997" w:hanging="360"/>
      </w:pPr>
    </w:lvl>
    <w:lvl w:ilvl="5" w:tplc="FBFC7D8A" w:tentative="1">
      <w:start w:val="1"/>
      <w:numFmt w:val="lowerRoman"/>
      <w:lvlText w:val="%6."/>
      <w:lvlJc w:val="right"/>
      <w:pPr>
        <w:tabs>
          <w:tab w:val="num" w:pos="4717"/>
        </w:tabs>
        <w:ind w:left="4717" w:hanging="180"/>
      </w:pPr>
    </w:lvl>
    <w:lvl w:ilvl="6" w:tplc="771E29FC" w:tentative="1">
      <w:start w:val="1"/>
      <w:numFmt w:val="decimal"/>
      <w:lvlText w:val="%7."/>
      <w:lvlJc w:val="left"/>
      <w:pPr>
        <w:tabs>
          <w:tab w:val="num" w:pos="5437"/>
        </w:tabs>
        <w:ind w:left="5437" w:hanging="360"/>
      </w:pPr>
    </w:lvl>
    <w:lvl w:ilvl="7" w:tplc="04D238C8" w:tentative="1">
      <w:start w:val="1"/>
      <w:numFmt w:val="lowerLetter"/>
      <w:lvlText w:val="%8."/>
      <w:lvlJc w:val="left"/>
      <w:pPr>
        <w:tabs>
          <w:tab w:val="num" w:pos="6157"/>
        </w:tabs>
        <w:ind w:left="6157" w:hanging="360"/>
      </w:pPr>
    </w:lvl>
    <w:lvl w:ilvl="8" w:tplc="CB7E22C0" w:tentative="1">
      <w:start w:val="1"/>
      <w:numFmt w:val="lowerRoman"/>
      <w:lvlText w:val="%9."/>
      <w:lvlJc w:val="right"/>
      <w:pPr>
        <w:tabs>
          <w:tab w:val="num" w:pos="6877"/>
        </w:tabs>
        <w:ind w:left="6877" w:hanging="180"/>
      </w:pPr>
    </w:lvl>
  </w:abstractNum>
  <w:abstractNum w:abstractNumId="5">
    <w:nsid w:val="610F3D79"/>
    <w:multiLevelType w:val="hybridMultilevel"/>
    <w:tmpl w:val="4F140DD4"/>
    <w:lvl w:ilvl="0" w:tplc="15BEA0AE">
      <w:numFmt w:val="none"/>
      <w:pStyle w:val="a2"/>
      <w:lvlText w:val="Μονάδες %1"/>
      <w:lvlJc w:val="left"/>
      <w:pPr>
        <w:tabs>
          <w:tab w:val="num" w:pos="0"/>
        </w:tabs>
        <w:ind w:left="57" w:hanging="57"/>
      </w:pPr>
      <w:rPr>
        <w:rFonts w:ascii="Times New Roman" w:hAnsi="Times New Roman" w:hint="default"/>
        <w:b w:val="0"/>
        <w:i/>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618A4417"/>
    <w:multiLevelType w:val="multilevel"/>
    <w:tmpl w:val="968C07E4"/>
    <w:styleLink w:val="1i"/>
    <w:lvl w:ilvl="0">
      <w:start w:val="1"/>
      <w:numFmt w:val="none"/>
      <w:lvlText w:val="%1"/>
      <w:lvlJc w:val="left"/>
      <w:pPr>
        <w:tabs>
          <w:tab w:val="num" w:pos="0"/>
        </w:tabs>
        <w:ind w:left="567" w:hanging="567"/>
      </w:pPr>
      <w:rPr>
        <w:rFonts w:ascii="Times New Roman" w:hAnsi="Times New Roman" w:hint="default"/>
        <w:dstrike w:val="0"/>
        <w:spacing w:val="0"/>
        <w:position w:val="0"/>
        <w:sz w:val="22"/>
        <w:szCs w:val="22"/>
        <w:vertAlign w:val="baseline"/>
      </w:rPr>
    </w:lvl>
    <w:lvl w:ilvl="1">
      <w:start w:val="1"/>
      <w:numFmt w:val="none"/>
      <w:lvlText w:val=""/>
      <w:lvlJc w:val="left"/>
      <w:pPr>
        <w:tabs>
          <w:tab w:val="num" w:pos="0"/>
        </w:tabs>
        <w:ind w:left="0" w:firstLine="0"/>
      </w:pPr>
      <w:rPr>
        <w:rFonts w:hint="default"/>
      </w:rPr>
    </w:lvl>
    <w:lvl w:ilvl="2">
      <w:start w:val="1"/>
      <w:numFmt w:val="decimal"/>
      <w:lvlText w:val="%3)"/>
      <w:lvlJc w:val="left"/>
      <w:pPr>
        <w:tabs>
          <w:tab w:val="num" w:pos="340"/>
        </w:tabs>
        <w:ind w:left="340" w:hanging="340"/>
      </w:pPr>
      <w:rPr>
        <w:rFonts w:hint="default"/>
      </w:rPr>
    </w:lvl>
    <w:lvl w:ilvl="3">
      <w:start w:val="1"/>
      <w:numFmt w:val="lowerRoman"/>
      <w:lvlText w:val="%4)"/>
      <w:lvlJc w:val="left"/>
      <w:pPr>
        <w:tabs>
          <w:tab w:val="num" w:pos="680"/>
        </w:tabs>
        <w:ind w:left="680" w:hanging="340"/>
      </w:pPr>
      <w:rPr>
        <w:rFonts w:hint="default"/>
      </w:rPr>
    </w:lvl>
    <w:lvl w:ilvl="4">
      <w:start w:val="1"/>
      <w:numFmt w:val="lowerLetter"/>
      <w:lvlText w:val="%5)"/>
      <w:lvlJc w:val="left"/>
      <w:pPr>
        <w:tabs>
          <w:tab w:val="num" w:pos="1021"/>
        </w:tabs>
        <w:ind w:left="1021" w:hanging="341"/>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75D96128"/>
    <w:multiLevelType w:val="hybridMultilevel"/>
    <w:tmpl w:val="BD18E074"/>
    <w:lvl w:ilvl="0" w:tplc="F5766162">
      <w:start w:val="1"/>
      <w:numFmt w:val="decimal"/>
      <w:pStyle w:val="a3"/>
      <w:lvlText w:val="Παράδειγμα %1ο:"/>
      <w:lvlJc w:val="left"/>
      <w:pPr>
        <w:tabs>
          <w:tab w:val="num" w:pos="360"/>
        </w:tabs>
        <w:ind w:left="0" w:firstLine="0"/>
      </w:pPr>
      <w:rPr>
        <w:rFonts w:ascii="Times New Roman" w:hAnsi="Times New Roman" w:hint="default"/>
        <w:b/>
        <w:i w:val="0"/>
        <w:color w:val="FF0000"/>
        <w:sz w:val="24"/>
        <w:szCs w:val="24"/>
        <w:u w:val="none"/>
      </w:rPr>
    </w:lvl>
    <w:lvl w:ilvl="1" w:tplc="455AD9B4" w:tentative="1">
      <w:start w:val="1"/>
      <w:numFmt w:val="lowerLetter"/>
      <w:lvlText w:val="%2."/>
      <w:lvlJc w:val="left"/>
      <w:pPr>
        <w:tabs>
          <w:tab w:val="num" w:pos="1440"/>
        </w:tabs>
        <w:ind w:left="1440" w:hanging="360"/>
      </w:pPr>
    </w:lvl>
    <w:lvl w:ilvl="2" w:tplc="90F0C160" w:tentative="1">
      <w:start w:val="1"/>
      <w:numFmt w:val="lowerRoman"/>
      <w:lvlText w:val="%3."/>
      <w:lvlJc w:val="right"/>
      <w:pPr>
        <w:tabs>
          <w:tab w:val="num" w:pos="2160"/>
        </w:tabs>
        <w:ind w:left="2160" w:hanging="180"/>
      </w:pPr>
    </w:lvl>
    <w:lvl w:ilvl="3" w:tplc="0B6A35A8" w:tentative="1">
      <w:start w:val="1"/>
      <w:numFmt w:val="decimal"/>
      <w:lvlText w:val="%4."/>
      <w:lvlJc w:val="left"/>
      <w:pPr>
        <w:tabs>
          <w:tab w:val="num" w:pos="2880"/>
        </w:tabs>
        <w:ind w:left="2880" w:hanging="360"/>
      </w:pPr>
    </w:lvl>
    <w:lvl w:ilvl="4" w:tplc="E3944E86" w:tentative="1">
      <w:start w:val="1"/>
      <w:numFmt w:val="lowerLetter"/>
      <w:lvlText w:val="%5."/>
      <w:lvlJc w:val="left"/>
      <w:pPr>
        <w:tabs>
          <w:tab w:val="num" w:pos="3600"/>
        </w:tabs>
        <w:ind w:left="3600" w:hanging="360"/>
      </w:pPr>
    </w:lvl>
    <w:lvl w:ilvl="5" w:tplc="B9F22E8A" w:tentative="1">
      <w:start w:val="1"/>
      <w:numFmt w:val="lowerRoman"/>
      <w:lvlText w:val="%6."/>
      <w:lvlJc w:val="right"/>
      <w:pPr>
        <w:tabs>
          <w:tab w:val="num" w:pos="4320"/>
        </w:tabs>
        <w:ind w:left="4320" w:hanging="180"/>
      </w:pPr>
    </w:lvl>
    <w:lvl w:ilvl="6" w:tplc="EBCA5F54" w:tentative="1">
      <w:start w:val="1"/>
      <w:numFmt w:val="decimal"/>
      <w:lvlText w:val="%7."/>
      <w:lvlJc w:val="left"/>
      <w:pPr>
        <w:tabs>
          <w:tab w:val="num" w:pos="5040"/>
        </w:tabs>
        <w:ind w:left="5040" w:hanging="360"/>
      </w:pPr>
    </w:lvl>
    <w:lvl w:ilvl="7" w:tplc="72DAA152" w:tentative="1">
      <w:start w:val="1"/>
      <w:numFmt w:val="lowerLetter"/>
      <w:lvlText w:val="%8."/>
      <w:lvlJc w:val="left"/>
      <w:pPr>
        <w:tabs>
          <w:tab w:val="num" w:pos="5760"/>
        </w:tabs>
        <w:ind w:left="5760" w:hanging="360"/>
      </w:pPr>
    </w:lvl>
    <w:lvl w:ilvl="8" w:tplc="6B4484BE" w:tentative="1">
      <w:start w:val="1"/>
      <w:numFmt w:val="lowerRoman"/>
      <w:lvlText w:val="%9."/>
      <w:lvlJc w:val="right"/>
      <w:pPr>
        <w:tabs>
          <w:tab w:val="num" w:pos="6480"/>
        </w:tabs>
        <w:ind w:left="6480" w:hanging="180"/>
      </w:pPr>
    </w:lvl>
  </w:abstractNum>
  <w:abstractNum w:abstractNumId="8">
    <w:nsid w:val="7E985CB4"/>
    <w:multiLevelType w:val="singleLevel"/>
    <w:tmpl w:val="2618B4F6"/>
    <w:lvl w:ilvl="0">
      <w:start w:val="1"/>
      <w:numFmt w:val="decimal"/>
      <w:pStyle w:val="a4"/>
      <w:lvlText w:val="3.2.%1."/>
      <w:lvlJc w:val="left"/>
      <w:pPr>
        <w:ind w:left="473" w:hanging="360"/>
      </w:pPr>
      <w:rPr>
        <w:rFonts w:ascii="Times New Roman" w:hAnsi="Times New Roman" w:hint="default"/>
        <w:b/>
        <w:i/>
        <w:sz w:val="24"/>
        <w:szCs w:val="24"/>
      </w:rPr>
    </w:lvl>
  </w:abstractNum>
  <w:num w:numId="1">
    <w:abstractNumId w:val="5"/>
  </w:num>
  <w:num w:numId="2">
    <w:abstractNumId w:val="6"/>
  </w:num>
  <w:num w:numId="3">
    <w:abstractNumId w:val="0"/>
  </w:num>
  <w:num w:numId="4">
    <w:abstractNumId w:val="2"/>
  </w:num>
  <w:num w:numId="5">
    <w:abstractNumId w:val="7"/>
  </w:num>
  <w:num w:numId="6">
    <w:abstractNumId w:val="8"/>
  </w:num>
  <w:num w:numId="7">
    <w:abstractNumId w:val="4"/>
  </w:num>
  <w:num w:numId="8">
    <w:abstractNumId w:val="3"/>
  </w:num>
  <w:num w:numId="9">
    <w:abstractNumId w:val="4"/>
    <w:lvlOverride w:ilvl="0">
      <w:startOverride w:val="1"/>
    </w:lvlOverride>
  </w:num>
  <w:num w:numId="10">
    <w:abstractNumId w:val="4"/>
    <w:lvlOverride w:ilvl="0">
      <w:startOverride w:val="1"/>
    </w:lvlOverride>
  </w:num>
  <w:num w:numId="11">
    <w:abstractNumId w:val="4"/>
    <w:lvlOverride w:ilvl="0">
      <w:startOverride w:val="1"/>
    </w:lvlOverride>
  </w:num>
  <w:num w:numId="12">
    <w:abstractNumId w:val="4"/>
    <w:lvlOverride w:ilvl="0">
      <w:startOverride w:val="1"/>
    </w:lvlOverride>
  </w:num>
  <w:num w:numId="13">
    <w:abstractNumId w:val="1"/>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4"/>
    <w:lvlOverride w:ilvl="0">
      <w:startOverride w:val="1"/>
    </w:lvlOverride>
  </w:num>
  <w:num w:numId="21">
    <w:abstractNumId w:val="4"/>
    <w:lvlOverride w:ilvl="0">
      <w:startOverride w:val="1"/>
    </w:lvlOverride>
  </w:num>
  <w:num w:numId="22">
    <w:abstractNumId w:val="4"/>
    <w:lvlOverride w:ilvl="0">
      <w:startOverride w:val="1"/>
    </w:lvlOverride>
  </w:num>
  <w:num w:numId="23">
    <w:abstractNumId w:val="4"/>
    <w:lvlOverride w:ilvl="0">
      <w:startOverride w:val="1"/>
    </w:lvlOverride>
  </w:num>
  <w:num w:numId="24">
    <w:abstractNumId w:val="4"/>
    <w:lvlOverride w:ilvl="0">
      <w:startOverride w:val="1"/>
    </w:lvlOverride>
  </w:num>
  <w:num w:numId="25">
    <w:abstractNumId w:val="4"/>
    <w:lvlOverride w:ilvl="0">
      <w:startOverride w:val="1"/>
    </w:lvlOverride>
  </w:num>
  <w:num w:numId="26">
    <w:abstractNumId w:val="4"/>
    <w:lvlOverride w:ilvl="0">
      <w:startOverride w:val="1"/>
    </w:lvlOverride>
  </w:num>
  <w:num w:numId="27">
    <w:abstractNumId w:val="4"/>
    <w:lvlOverride w:ilvl="0">
      <w:startOverride w:val="1"/>
    </w:lvlOverride>
  </w:num>
  <w:num w:numId="28">
    <w:abstractNumId w:val="4"/>
    <w:lvlOverride w:ilvl="0">
      <w:startOverride w:val="1"/>
    </w:lvlOverride>
  </w:num>
  <w:num w:numId="29">
    <w:abstractNumId w:val="4"/>
    <w:lvlOverride w:ilvl="0">
      <w:startOverride w:val="1"/>
    </w:lvlOverride>
  </w:num>
  <w:num w:numId="30">
    <w:abstractNumId w:val="4"/>
    <w:lvlOverride w:ilvl="0">
      <w:startOverride w:val="1"/>
    </w:lvlOverride>
  </w:num>
  <w:num w:numId="31">
    <w:abstractNumId w:val="4"/>
    <w:lvlOverride w:ilvl="0">
      <w:startOverride w:val="1"/>
    </w:lvlOverride>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stylePaneFormatFilter w:val="3F01"/>
  <w:defaultTabStop w:val="340"/>
  <w:autoHyphenation/>
  <w:hyphenationZone w:val="357"/>
  <w:noPunctuationKerning/>
  <w:characterSpacingControl w:val="doNotCompress"/>
  <w:hdrShapeDefaults>
    <o:shapedefaults v:ext="edit" spidmax="24578"/>
  </w:hdrShapeDefaults>
  <w:footnotePr>
    <w:footnote w:id="-1"/>
    <w:footnote w:id="0"/>
  </w:footnotePr>
  <w:endnotePr>
    <w:endnote w:id="-1"/>
    <w:endnote w:id="0"/>
  </w:endnotePr>
  <w:compat/>
  <w:rsids>
    <w:rsidRoot w:val="002F5AA8"/>
    <w:rsid w:val="00001B3F"/>
    <w:rsid w:val="0002168D"/>
    <w:rsid w:val="00025C16"/>
    <w:rsid w:val="00035A7C"/>
    <w:rsid w:val="00043B57"/>
    <w:rsid w:val="0004632F"/>
    <w:rsid w:val="000503C4"/>
    <w:rsid w:val="00065215"/>
    <w:rsid w:val="0006561D"/>
    <w:rsid w:val="000874E7"/>
    <w:rsid w:val="00093221"/>
    <w:rsid w:val="000A1485"/>
    <w:rsid w:val="000B31E4"/>
    <w:rsid w:val="000B63A1"/>
    <w:rsid w:val="00115D0A"/>
    <w:rsid w:val="00121E6A"/>
    <w:rsid w:val="0012683A"/>
    <w:rsid w:val="00130473"/>
    <w:rsid w:val="001606C1"/>
    <w:rsid w:val="00172177"/>
    <w:rsid w:val="001932DE"/>
    <w:rsid w:val="001C320A"/>
    <w:rsid w:val="001D5FD5"/>
    <w:rsid w:val="001E3DCD"/>
    <w:rsid w:val="001F5D95"/>
    <w:rsid w:val="001F670C"/>
    <w:rsid w:val="00204413"/>
    <w:rsid w:val="00215A72"/>
    <w:rsid w:val="00227732"/>
    <w:rsid w:val="002464D6"/>
    <w:rsid w:val="002509F4"/>
    <w:rsid w:val="00256CBE"/>
    <w:rsid w:val="0025728A"/>
    <w:rsid w:val="002762B0"/>
    <w:rsid w:val="00282929"/>
    <w:rsid w:val="002835EF"/>
    <w:rsid w:val="0028455F"/>
    <w:rsid w:val="00287593"/>
    <w:rsid w:val="00291E59"/>
    <w:rsid w:val="002A2F28"/>
    <w:rsid w:val="002A47E5"/>
    <w:rsid w:val="002C0130"/>
    <w:rsid w:val="002C0C57"/>
    <w:rsid w:val="002C61FA"/>
    <w:rsid w:val="002C6F73"/>
    <w:rsid w:val="002D0A3E"/>
    <w:rsid w:val="002E0873"/>
    <w:rsid w:val="002E306D"/>
    <w:rsid w:val="002E7A68"/>
    <w:rsid w:val="002F1576"/>
    <w:rsid w:val="002F5AA8"/>
    <w:rsid w:val="002F73B5"/>
    <w:rsid w:val="003131D9"/>
    <w:rsid w:val="00321627"/>
    <w:rsid w:val="00330F80"/>
    <w:rsid w:val="00361238"/>
    <w:rsid w:val="00374FFE"/>
    <w:rsid w:val="003921EA"/>
    <w:rsid w:val="003A121A"/>
    <w:rsid w:val="003B210B"/>
    <w:rsid w:val="003C42F0"/>
    <w:rsid w:val="003D212E"/>
    <w:rsid w:val="003D7211"/>
    <w:rsid w:val="003E4E2A"/>
    <w:rsid w:val="003F06AB"/>
    <w:rsid w:val="003F3327"/>
    <w:rsid w:val="003F60C5"/>
    <w:rsid w:val="00415EFA"/>
    <w:rsid w:val="00424EB5"/>
    <w:rsid w:val="00427E9A"/>
    <w:rsid w:val="0044428C"/>
    <w:rsid w:val="00446118"/>
    <w:rsid w:val="004650FB"/>
    <w:rsid w:val="0046668F"/>
    <w:rsid w:val="004703F9"/>
    <w:rsid w:val="00473122"/>
    <w:rsid w:val="00480359"/>
    <w:rsid w:val="004834B9"/>
    <w:rsid w:val="00486BB4"/>
    <w:rsid w:val="004A07D1"/>
    <w:rsid w:val="004A1D0F"/>
    <w:rsid w:val="004A5409"/>
    <w:rsid w:val="004B5CD2"/>
    <w:rsid w:val="004B6800"/>
    <w:rsid w:val="004C0558"/>
    <w:rsid w:val="004C1455"/>
    <w:rsid w:val="004D5A43"/>
    <w:rsid w:val="004F736D"/>
    <w:rsid w:val="0051389B"/>
    <w:rsid w:val="0052050B"/>
    <w:rsid w:val="005217D7"/>
    <w:rsid w:val="00537F83"/>
    <w:rsid w:val="0054249B"/>
    <w:rsid w:val="005961D0"/>
    <w:rsid w:val="005A03E8"/>
    <w:rsid w:val="005A1E92"/>
    <w:rsid w:val="005A4D16"/>
    <w:rsid w:val="005C04FF"/>
    <w:rsid w:val="005D24E1"/>
    <w:rsid w:val="005D2AAD"/>
    <w:rsid w:val="005E3DDB"/>
    <w:rsid w:val="005F2EFE"/>
    <w:rsid w:val="005F3579"/>
    <w:rsid w:val="00614F7D"/>
    <w:rsid w:val="00643348"/>
    <w:rsid w:val="0065579E"/>
    <w:rsid w:val="00666927"/>
    <w:rsid w:val="00670346"/>
    <w:rsid w:val="0068367B"/>
    <w:rsid w:val="00691D3E"/>
    <w:rsid w:val="006967FE"/>
    <w:rsid w:val="006D0E3C"/>
    <w:rsid w:val="006D5547"/>
    <w:rsid w:val="006E56B1"/>
    <w:rsid w:val="00720220"/>
    <w:rsid w:val="007222B1"/>
    <w:rsid w:val="007279DE"/>
    <w:rsid w:val="007346C9"/>
    <w:rsid w:val="00746872"/>
    <w:rsid w:val="00746DB0"/>
    <w:rsid w:val="00753D16"/>
    <w:rsid w:val="007813FD"/>
    <w:rsid w:val="007938C0"/>
    <w:rsid w:val="007940E9"/>
    <w:rsid w:val="007A07D3"/>
    <w:rsid w:val="007B4BD1"/>
    <w:rsid w:val="007B7306"/>
    <w:rsid w:val="007C35A2"/>
    <w:rsid w:val="007D28CD"/>
    <w:rsid w:val="007D3D57"/>
    <w:rsid w:val="007E0CE2"/>
    <w:rsid w:val="0081097F"/>
    <w:rsid w:val="008130A0"/>
    <w:rsid w:val="00826694"/>
    <w:rsid w:val="00832417"/>
    <w:rsid w:val="00847A02"/>
    <w:rsid w:val="00852F16"/>
    <w:rsid w:val="00873E23"/>
    <w:rsid w:val="00876901"/>
    <w:rsid w:val="00883E85"/>
    <w:rsid w:val="00895E52"/>
    <w:rsid w:val="0089620C"/>
    <w:rsid w:val="008A5535"/>
    <w:rsid w:val="008A5AB1"/>
    <w:rsid w:val="008A73D6"/>
    <w:rsid w:val="008C410A"/>
    <w:rsid w:val="008C5BD9"/>
    <w:rsid w:val="008D6447"/>
    <w:rsid w:val="008E6BFB"/>
    <w:rsid w:val="008E7955"/>
    <w:rsid w:val="009303F1"/>
    <w:rsid w:val="009362DB"/>
    <w:rsid w:val="0095026C"/>
    <w:rsid w:val="00964069"/>
    <w:rsid w:val="00964416"/>
    <w:rsid w:val="00967602"/>
    <w:rsid w:val="0097786D"/>
    <w:rsid w:val="00984633"/>
    <w:rsid w:val="0098562C"/>
    <w:rsid w:val="009A061F"/>
    <w:rsid w:val="009A0865"/>
    <w:rsid w:val="009A4E6F"/>
    <w:rsid w:val="009B09F5"/>
    <w:rsid w:val="009B327D"/>
    <w:rsid w:val="009B71C6"/>
    <w:rsid w:val="009B7ED8"/>
    <w:rsid w:val="009C1268"/>
    <w:rsid w:val="009C4735"/>
    <w:rsid w:val="009D10E2"/>
    <w:rsid w:val="009E408A"/>
    <w:rsid w:val="009E4824"/>
    <w:rsid w:val="00A1612F"/>
    <w:rsid w:val="00A55E6A"/>
    <w:rsid w:val="00A66C78"/>
    <w:rsid w:val="00A72F12"/>
    <w:rsid w:val="00A82122"/>
    <w:rsid w:val="00A847B2"/>
    <w:rsid w:val="00AB682D"/>
    <w:rsid w:val="00AC2A3B"/>
    <w:rsid w:val="00B002B4"/>
    <w:rsid w:val="00B02A88"/>
    <w:rsid w:val="00B22771"/>
    <w:rsid w:val="00B249F4"/>
    <w:rsid w:val="00B311FF"/>
    <w:rsid w:val="00B50397"/>
    <w:rsid w:val="00B5206D"/>
    <w:rsid w:val="00B652B4"/>
    <w:rsid w:val="00B90611"/>
    <w:rsid w:val="00B94D22"/>
    <w:rsid w:val="00B96761"/>
    <w:rsid w:val="00BA23B2"/>
    <w:rsid w:val="00BA24B8"/>
    <w:rsid w:val="00BA3C2A"/>
    <w:rsid w:val="00BA44E3"/>
    <w:rsid w:val="00BB0FD7"/>
    <w:rsid w:val="00BD4C46"/>
    <w:rsid w:val="00BE7412"/>
    <w:rsid w:val="00BF7935"/>
    <w:rsid w:val="00C032D4"/>
    <w:rsid w:val="00C03608"/>
    <w:rsid w:val="00C07A89"/>
    <w:rsid w:val="00C13FE8"/>
    <w:rsid w:val="00C164EF"/>
    <w:rsid w:val="00C25402"/>
    <w:rsid w:val="00C3173B"/>
    <w:rsid w:val="00C338D6"/>
    <w:rsid w:val="00C43A60"/>
    <w:rsid w:val="00C4440B"/>
    <w:rsid w:val="00C95CD8"/>
    <w:rsid w:val="00CA2431"/>
    <w:rsid w:val="00CA75E6"/>
    <w:rsid w:val="00CB6A5D"/>
    <w:rsid w:val="00CC1AA8"/>
    <w:rsid w:val="00CD253E"/>
    <w:rsid w:val="00CD408D"/>
    <w:rsid w:val="00CD5FB9"/>
    <w:rsid w:val="00CE07D8"/>
    <w:rsid w:val="00D07574"/>
    <w:rsid w:val="00D17AB3"/>
    <w:rsid w:val="00D17D66"/>
    <w:rsid w:val="00D31279"/>
    <w:rsid w:val="00D345E5"/>
    <w:rsid w:val="00D6097A"/>
    <w:rsid w:val="00D70C72"/>
    <w:rsid w:val="00D82934"/>
    <w:rsid w:val="00D83647"/>
    <w:rsid w:val="00DB3027"/>
    <w:rsid w:val="00DB5BDE"/>
    <w:rsid w:val="00DC043D"/>
    <w:rsid w:val="00DE0D64"/>
    <w:rsid w:val="00E11376"/>
    <w:rsid w:val="00E147F3"/>
    <w:rsid w:val="00E230B8"/>
    <w:rsid w:val="00E2661E"/>
    <w:rsid w:val="00E45EB2"/>
    <w:rsid w:val="00E47E9D"/>
    <w:rsid w:val="00E52A48"/>
    <w:rsid w:val="00E54442"/>
    <w:rsid w:val="00E546EB"/>
    <w:rsid w:val="00E63021"/>
    <w:rsid w:val="00E772B1"/>
    <w:rsid w:val="00E97BBC"/>
    <w:rsid w:val="00EA2C5E"/>
    <w:rsid w:val="00EB082B"/>
    <w:rsid w:val="00EB4AEE"/>
    <w:rsid w:val="00EC7CD0"/>
    <w:rsid w:val="00ED1DBA"/>
    <w:rsid w:val="00EE3EB2"/>
    <w:rsid w:val="00EF4B84"/>
    <w:rsid w:val="00F15C27"/>
    <w:rsid w:val="00F24D97"/>
    <w:rsid w:val="00F44FBA"/>
    <w:rsid w:val="00F61385"/>
    <w:rsid w:val="00F62480"/>
    <w:rsid w:val="00F65F50"/>
    <w:rsid w:val="00F829BD"/>
    <w:rsid w:val="00F8359B"/>
    <w:rsid w:val="00F860C2"/>
    <w:rsid w:val="00FA16ED"/>
    <w:rsid w:val="00FB72FB"/>
    <w:rsid w:val="00FC5C06"/>
    <w:rsid w:val="00FE0852"/>
    <w:rsid w:val="00FF0B27"/>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291E59"/>
    <w:pPr>
      <w:widowControl w:val="0"/>
      <w:spacing w:line="360" w:lineRule="auto"/>
      <w:jc w:val="both"/>
    </w:pPr>
    <w:rPr>
      <w:sz w:val="22"/>
    </w:rPr>
  </w:style>
  <w:style w:type="paragraph" w:styleId="10">
    <w:name w:val="heading 1"/>
    <w:basedOn w:val="a5"/>
    <w:next w:val="a5"/>
    <w:qFormat/>
    <w:rsid w:val="002762B0"/>
    <w:pPr>
      <w:keepNext/>
      <w:pageBreakBefore/>
      <w:pBdr>
        <w:bottom w:val="thinThickSmallGap" w:sz="24" w:space="1" w:color="auto"/>
      </w:pBdr>
      <w:shd w:val="clear" w:color="auto" w:fill="D9D9D9"/>
      <w:spacing w:after="120"/>
      <w:ind w:right="1701"/>
      <w:jc w:val="center"/>
      <w:outlineLvl w:val="0"/>
    </w:pPr>
    <w:rPr>
      <w:rFonts w:cs="Arial"/>
      <w:b/>
      <w:bCs/>
      <w:i/>
      <w:color w:val="FF0000"/>
      <w:spacing w:val="20"/>
      <w:kern w:val="32"/>
      <w:sz w:val="32"/>
      <w:szCs w:val="32"/>
    </w:rPr>
  </w:style>
  <w:style w:type="paragraph" w:styleId="2">
    <w:name w:val="heading 2"/>
    <w:basedOn w:val="a5"/>
    <w:next w:val="a5"/>
    <w:qFormat/>
    <w:rsid w:val="002C61FA"/>
    <w:pPr>
      <w:keepNext/>
      <w:pageBreakBefore/>
      <w:pBdr>
        <w:bottom w:val="double" w:sz="6" w:space="1" w:color="auto"/>
      </w:pBdr>
      <w:shd w:val="pct35" w:color="FFFF00" w:fill="00FF00"/>
      <w:tabs>
        <w:tab w:val="num" w:pos="0"/>
      </w:tabs>
      <w:spacing w:after="120"/>
      <w:ind w:left="397" w:right="1701" w:hanging="227"/>
      <w:jc w:val="center"/>
      <w:outlineLvl w:val="1"/>
    </w:pPr>
    <w:rPr>
      <w:b/>
      <w:i/>
      <w:spacing w:val="20"/>
      <w:sz w:val="28"/>
      <w:szCs w:val="28"/>
    </w:rPr>
  </w:style>
  <w:style w:type="paragraph" w:styleId="3">
    <w:name w:val="heading 3"/>
    <w:basedOn w:val="a5"/>
    <w:next w:val="a5"/>
    <w:link w:val="3Char"/>
    <w:qFormat/>
    <w:rsid w:val="00473122"/>
    <w:pPr>
      <w:keepNext/>
      <w:pBdr>
        <w:bottom w:val="double" w:sz="6" w:space="1" w:color="FF0000"/>
      </w:pBdr>
      <w:shd w:val="clear" w:color="auto" w:fill="FFFF00"/>
      <w:spacing w:before="240" w:after="120"/>
      <w:ind w:left="1361" w:right="1361"/>
      <w:jc w:val="center"/>
      <w:outlineLvl w:val="2"/>
    </w:pPr>
    <w:rPr>
      <w:rFonts w:cs="Arial"/>
      <w:b/>
      <w:bCs/>
      <w:i/>
      <w:color w:val="548DD4" w:themeColor="text2" w:themeTint="99"/>
      <w:spacing w:val="20"/>
      <w:sz w:val="28"/>
      <w:szCs w:val="28"/>
    </w:rPr>
  </w:style>
  <w:style w:type="paragraph" w:styleId="4">
    <w:name w:val="heading 4"/>
    <w:basedOn w:val="a5"/>
    <w:next w:val="a5"/>
    <w:qFormat/>
    <w:rsid w:val="00852F16"/>
    <w:pPr>
      <w:keepNext/>
      <w:pBdr>
        <w:bottom w:val="double" w:sz="4" w:space="1" w:color="auto"/>
      </w:pBdr>
      <w:spacing w:before="120"/>
      <w:ind w:left="2835" w:right="2835"/>
      <w:jc w:val="center"/>
      <w:outlineLvl w:val="3"/>
    </w:pPr>
    <w:rPr>
      <w:b/>
      <w:bCs/>
      <w:sz w:val="24"/>
      <w:szCs w:val="24"/>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rsid w:val="0044428C"/>
    <w:pPr>
      <w:pBdr>
        <w:bottom w:val="single" w:sz="4" w:space="1" w:color="auto"/>
      </w:pBdr>
      <w:tabs>
        <w:tab w:val="right" w:pos="8306"/>
      </w:tabs>
    </w:pPr>
    <w:rPr>
      <w:sz w:val="24"/>
    </w:rPr>
  </w:style>
  <w:style w:type="paragraph" w:customStyle="1" w:styleId="abc">
    <w:name w:val="abc"/>
    <w:basedOn w:val="a5"/>
    <w:rsid w:val="002C61FA"/>
    <w:pPr>
      <w:tabs>
        <w:tab w:val="num" w:pos="0"/>
      </w:tabs>
      <w:ind w:left="397" w:hanging="227"/>
    </w:pPr>
  </w:style>
  <w:style w:type="paragraph" w:customStyle="1" w:styleId="aa">
    <w:name w:val="αβγ"/>
    <w:basedOn w:val="a5"/>
    <w:rsid w:val="00EE3EB2"/>
    <w:pPr>
      <w:ind w:left="1020" w:hanging="340"/>
    </w:pPr>
  </w:style>
  <w:style w:type="paragraph" w:customStyle="1" w:styleId="a4">
    <w:name w:val="Αριθμός"/>
    <w:basedOn w:val="a5"/>
    <w:link w:val="Char"/>
    <w:rsid w:val="00473122"/>
    <w:pPr>
      <w:numPr>
        <w:numId w:val="6"/>
      </w:numPr>
      <w:spacing w:before="120"/>
    </w:pPr>
    <w:rPr>
      <w:b/>
      <w:i/>
      <w:color w:val="548DD4" w:themeColor="text2" w:themeTint="99"/>
      <w:sz w:val="24"/>
      <w:szCs w:val="24"/>
    </w:rPr>
  </w:style>
  <w:style w:type="paragraph" w:customStyle="1" w:styleId="1Char">
    <w:name w:val="Αριθμός 1 Char"/>
    <w:basedOn w:val="a4"/>
    <w:link w:val="1CharChar"/>
    <w:rsid w:val="009E408A"/>
    <w:pPr>
      <w:numPr>
        <w:numId w:val="0"/>
      </w:numPr>
      <w:tabs>
        <w:tab w:val="num" w:pos="0"/>
      </w:tabs>
      <w:spacing w:before="0"/>
      <w:ind w:left="397" w:hanging="227"/>
    </w:pPr>
    <w:rPr>
      <w:b w:val="0"/>
      <w:sz w:val="22"/>
      <w:szCs w:val="22"/>
    </w:rPr>
  </w:style>
  <w:style w:type="paragraph" w:styleId="a">
    <w:name w:val="List Bullet"/>
    <w:basedOn w:val="a5"/>
    <w:autoRedefine/>
    <w:rsid w:val="005A4D16"/>
    <w:pPr>
      <w:numPr>
        <w:numId w:val="3"/>
      </w:numPr>
    </w:pPr>
  </w:style>
  <w:style w:type="paragraph" w:customStyle="1" w:styleId="a2">
    <w:name w:val="μονάδες"/>
    <w:rsid w:val="00486BB4"/>
    <w:pPr>
      <w:numPr>
        <w:numId w:val="1"/>
      </w:numPr>
      <w:ind w:right="284"/>
      <w:jc w:val="right"/>
    </w:pPr>
    <w:rPr>
      <w:i/>
    </w:rPr>
  </w:style>
  <w:style w:type="paragraph" w:customStyle="1" w:styleId="ab">
    <w:name w:val="Σχέδιο"/>
    <w:rsid w:val="003A121A"/>
    <w:pPr>
      <w:widowControl w:val="0"/>
    </w:pPr>
    <w:rPr>
      <w:sz w:val="24"/>
    </w:rPr>
  </w:style>
  <w:style w:type="character" w:customStyle="1" w:styleId="ac">
    <w:name w:val="πάνω"/>
    <w:basedOn w:val="a6"/>
    <w:rsid w:val="00E230B8"/>
    <w:rPr>
      <w:position w:val="12"/>
      <w:sz w:val="22"/>
      <w:szCs w:val="22"/>
    </w:rPr>
  </w:style>
  <w:style w:type="character" w:customStyle="1" w:styleId="ad">
    <w:name w:val="Κάτω"/>
    <w:basedOn w:val="a6"/>
    <w:rsid w:val="00E230B8"/>
    <w:rPr>
      <w:position w:val="-12"/>
      <w:sz w:val="22"/>
      <w:szCs w:val="22"/>
    </w:rPr>
  </w:style>
  <w:style w:type="numbering" w:styleId="1i">
    <w:name w:val="Outline List 1"/>
    <w:aliases w:val="1 / α /i"/>
    <w:basedOn w:val="a8"/>
    <w:rsid w:val="00F61385"/>
    <w:pPr>
      <w:numPr>
        <w:numId w:val="2"/>
      </w:numPr>
    </w:pPr>
  </w:style>
  <w:style w:type="paragraph" w:customStyle="1" w:styleId="ae">
    <w:name w:val="Δεξιά"/>
    <w:basedOn w:val="a2"/>
    <w:next w:val="a4"/>
    <w:rsid w:val="00A82122"/>
    <w:pPr>
      <w:numPr>
        <w:numId w:val="0"/>
      </w:numPr>
    </w:pPr>
  </w:style>
  <w:style w:type="paragraph" w:customStyle="1" w:styleId="af">
    <w:name w:val="Αντίδραση"/>
    <w:rsid w:val="009C4735"/>
    <w:pPr>
      <w:widowControl w:val="0"/>
    </w:pPr>
    <w:rPr>
      <w:sz w:val="22"/>
      <w:szCs w:val="22"/>
    </w:rPr>
  </w:style>
  <w:style w:type="table" w:styleId="af0">
    <w:name w:val="Table Grid"/>
    <w:basedOn w:val="a7"/>
    <w:rsid w:val="00EB082B"/>
    <w:pPr>
      <w:spacing w:line="280" w:lineRule="atLeast"/>
      <w:jc w:val="center"/>
    </w:pPr>
    <w:tblPr>
      <w:jc w:val="center"/>
      <w:tblInd w:w="0" w:type="dxa"/>
      <w:tblCellMar>
        <w:top w:w="0" w:type="dxa"/>
        <w:left w:w="108" w:type="dxa"/>
        <w:bottom w:w="0" w:type="dxa"/>
        <w:right w:w="108" w:type="dxa"/>
      </w:tblCellMar>
    </w:tblPr>
    <w:trPr>
      <w:jc w:val="center"/>
    </w:trPr>
  </w:style>
  <w:style w:type="paragraph" w:customStyle="1" w:styleId="a1">
    <w:name w:val="Εφαρμογή"/>
    <w:basedOn w:val="a5"/>
    <w:next w:val="a5"/>
    <w:rsid w:val="002A2F28"/>
    <w:pPr>
      <w:numPr>
        <w:numId w:val="4"/>
      </w:numPr>
      <w:pBdr>
        <w:bottom w:val="single" w:sz="12" w:space="1" w:color="auto"/>
      </w:pBdr>
      <w:overflowPunct w:val="0"/>
      <w:autoSpaceDE w:val="0"/>
      <w:autoSpaceDN w:val="0"/>
      <w:adjustRightInd w:val="0"/>
      <w:spacing w:before="120" w:after="48" w:line="288" w:lineRule="atLeast"/>
      <w:ind w:left="0" w:firstLine="397"/>
      <w:jc w:val="left"/>
      <w:textAlignment w:val="baseline"/>
    </w:pPr>
    <w:rPr>
      <w:b/>
      <w:color w:val="FF0000"/>
      <w:sz w:val="24"/>
      <w:szCs w:val="24"/>
    </w:rPr>
  </w:style>
  <w:style w:type="numbering" w:customStyle="1" w:styleId="1ia">
    <w:name w:val="1.i.a."/>
    <w:basedOn w:val="a8"/>
    <w:rsid w:val="00B94D22"/>
    <w:pPr>
      <w:numPr>
        <w:numId w:val="8"/>
      </w:numPr>
    </w:pPr>
  </w:style>
  <w:style w:type="paragraph" w:customStyle="1" w:styleId="a3">
    <w:name w:val="Παράδειγμα"/>
    <w:basedOn w:val="a5"/>
    <w:next w:val="a5"/>
    <w:rsid w:val="002A2F28"/>
    <w:pPr>
      <w:numPr>
        <w:numId w:val="5"/>
      </w:numPr>
      <w:pBdr>
        <w:bottom w:val="single" w:sz="12" w:space="1" w:color="auto"/>
      </w:pBdr>
      <w:spacing w:before="120"/>
      <w:ind w:firstLine="397"/>
      <w:jc w:val="left"/>
    </w:pPr>
    <w:rPr>
      <w:color w:val="FF0000"/>
      <w:sz w:val="24"/>
      <w:szCs w:val="24"/>
    </w:rPr>
  </w:style>
  <w:style w:type="paragraph" w:customStyle="1" w:styleId="af1">
    <w:name w:val="Λύση"/>
    <w:basedOn w:val="a5"/>
    <w:next w:val="a5"/>
    <w:rsid w:val="00215A72"/>
    <w:pPr>
      <w:pBdr>
        <w:top w:val="single" w:sz="6" w:space="1" w:color="auto"/>
      </w:pBdr>
      <w:ind w:firstLine="567"/>
      <w:jc w:val="left"/>
    </w:pPr>
    <w:rPr>
      <w:szCs w:val="22"/>
      <w:u w:val="single"/>
    </w:rPr>
  </w:style>
  <w:style w:type="paragraph" w:customStyle="1" w:styleId="Web">
    <w:name w:val="Web"/>
    <w:basedOn w:val="a5"/>
    <w:autoRedefine/>
    <w:rsid w:val="00282929"/>
    <w:pPr>
      <w:widowControl/>
    </w:pPr>
    <w:rPr>
      <w:rFonts w:ascii="Georgia" w:hAnsi="Georgia"/>
      <w:color w:val="000000"/>
      <w:szCs w:val="22"/>
    </w:rPr>
  </w:style>
  <w:style w:type="paragraph" w:customStyle="1" w:styleId="web0">
    <w:name w:val="web"/>
    <w:basedOn w:val="a5"/>
    <w:rsid w:val="002F73B5"/>
    <w:pPr>
      <w:widowControl/>
      <w:spacing w:line="240" w:lineRule="auto"/>
      <w:jc w:val="left"/>
    </w:pPr>
    <w:rPr>
      <w:rFonts w:ascii="Georgia" w:hAnsi="Georgia"/>
      <w:szCs w:val="24"/>
    </w:rPr>
  </w:style>
  <w:style w:type="paragraph" w:styleId="af2">
    <w:name w:val="footer"/>
    <w:basedOn w:val="a5"/>
    <w:rsid w:val="0044428C"/>
    <w:pPr>
      <w:pBdr>
        <w:top w:val="single" w:sz="4" w:space="1" w:color="auto"/>
      </w:pBdr>
      <w:tabs>
        <w:tab w:val="center" w:pos="4153"/>
        <w:tab w:val="right" w:pos="8306"/>
      </w:tabs>
    </w:pPr>
  </w:style>
  <w:style w:type="character" w:styleId="af3">
    <w:name w:val="page number"/>
    <w:basedOn w:val="a6"/>
    <w:rsid w:val="0044428C"/>
  </w:style>
  <w:style w:type="character" w:styleId="-">
    <w:name w:val="Hyperlink"/>
    <w:basedOn w:val="a6"/>
    <w:rsid w:val="00EB4AEE"/>
    <w:rPr>
      <w:color w:val="0000FF"/>
      <w:u w:val="single"/>
    </w:rPr>
  </w:style>
  <w:style w:type="paragraph" w:customStyle="1" w:styleId="Char0">
    <w:name w:val="αβγ Char"/>
    <w:basedOn w:val="a5"/>
    <w:rsid w:val="006E56B1"/>
    <w:pPr>
      <w:widowControl/>
      <w:ind w:left="1020" w:hanging="340"/>
    </w:pPr>
  </w:style>
  <w:style w:type="character" w:customStyle="1" w:styleId="1CharChar">
    <w:name w:val="Αριθμός 1 Char Char"/>
    <w:basedOn w:val="a6"/>
    <w:link w:val="1Char"/>
    <w:rsid w:val="009E408A"/>
    <w:rPr>
      <w:sz w:val="22"/>
      <w:szCs w:val="22"/>
    </w:rPr>
  </w:style>
  <w:style w:type="paragraph" w:customStyle="1" w:styleId="20">
    <w:name w:val="αβγ2"/>
    <w:basedOn w:val="a5"/>
    <w:rsid w:val="009E408A"/>
    <w:pPr>
      <w:spacing w:line="300" w:lineRule="atLeast"/>
      <w:ind w:left="794" w:hanging="397"/>
    </w:pPr>
  </w:style>
  <w:style w:type="character" w:customStyle="1" w:styleId="apple-style-span">
    <w:name w:val="apple-style-span"/>
    <w:basedOn w:val="a6"/>
    <w:rsid w:val="009E408A"/>
  </w:style>
  <w:style w:type="character" w:customStyle="1" w:styleId="apple-converted-space">
    <w:name w:val="apple-converted-space"/>
    <w:basedOn w:val="a6"/>
    <w:rsid w:val="00C03608"/>
  </w:style>
  <w:style w:type="paragraph" w:customStyle="1" w:styleId="1">
    <w:name w:val="Αριθμός 1"/>
    <w:basedOn w:val="a4"/>
    <w:link w:val="1Char1"/>
    <w:qFormat/>
    <w:rsid w:val="00473122"/>
    <w:pPr>
      <w:numPr>
        <w:numId w:val="7"/>
      </w:numPr>
      <w:spacing w:before="0"/>
    </w:pPr>
    <w:rPr>
      <w:b w:val="0"/>
      <w:i w:val="0"/>
      <w:color w:val="auto"/>
      <w:sz w:val="22"/>
      <w:szCs w:val="20"/>
    </w:rPr>
  </w:style>
  <w:style w:type="paragraph" w:customStyle="1" w:styleId="af4">
    <w:name w:val="α. Ορισμός"/>
    <w:rsid w:val="00321627"/>
    <w:pPr>
      <w:pBdr>
        <w:left w:val="double" w:sz="4" w:space="4" w:color="auto"/>
        <w:right w:val="double" w:sz="4" w:space="4" w:color="auto"/>
      </w:pBdr>
      <w:spacing w:line="300" w:lineRule="atLeast"/>
      <w:ind w:left="113" w:right="113"/>
      <w:jc w:val="both"/>
    </w:pPr>
    <w:rPr>
      <w:b/>
      <w:sz w:val="24"/>
    </w:rPr>
  </w:style>
  <w:style w:type="paragraph" w:styleId="af5">
    <w:name w:val="Body Text Indent"/>
    <w:basedOn w:val="a5"/>
    <w:rsid w:val="009362DB"/>
    <w:pPr>
      <w:widowControl/>
      <w:spacing w:after="120" w:line="240" w:lineRule="auto"/>
      <w:ind w:left="283"/>
      <w:jc w:val="left"/>
    </w:pPr>
    <w:rPr>
      <w:sz w:val="24"/>
      <w:szCs w:val="24"/>
    </w:rPr>
  </w:style>
  <w:style w:type="paragraph" w:customStyle="1" w:styleId="a0">
    <w:name w:val="ερώτημα"/>
    <w:basedOn w:val="a5"/>
    <w:rsid w:val="00291E59"/>
    <w:pPr>
      <w:numPr>
        <w:numId w:val="13"/>
      </w:numPr>
    </w:pPr>
    <w:rPr>
      <w:szCs w:val="22"/>
    </w:rPr>
  </w:style>
  <w:style w:type="paragraph" w:styleId="af6">
    <w:name w:val="Balloon Text"/>
    <w:basedOn w:val="a5"/>
    <w:link w:val="Char1"/>
    <w:uiPriority w:val="99"/>
    <w:semiHidden/>
    <w:unhideWhenUsed/>
    <w:rsid w:val="00B50397"/>
    <w:pPr>
      <w:spacing w:line="240" w:lineRule="auto"/>
    </w:pPr>
    <w:rPr>
      <w:rFonts w:ascii="Tahoma" w:hAnsi="Tahoma" w:cs="Tahoma"/>
      <w:sz w:val="16"/>
      <w:szCs w:val="16"/>
    </w:rPr>
  </w:style>
  <w:style w:type="character" w:customStyle="1" w:styleId="Char1">
    <w:name w:val="Κείμενο πλαισίου Char"/>
    <w:basedOn w:val="a6"/>
    <w:link w:val="af6"/>
    <w:uiPriority w:val="99"/>
    <w:semiHidden/>
    <w:rsid w:val="00B50397"/>
    <w:rPr>
      <w:rFonts w:ascii="Tahoma" w:hAnsi="Tahoma" w:cs="Tahoma"/>
      <w:sz w:val="16"/>
      <w:szCs w:val="16"/>
    </w:rPr>
  </w:style>
  <w:style w:type="character" w:customStyle="1" w:styleId="Char">
    <w:name w:val="Αριθμός Char"/>
    <w:basedOn w:val="a6"/>
    <w:link w:val="a4"/>
    <w:rsid w:val="00473122"/>
    <w:rPr>
      <w:b/>
      <w:i/>
      <w:color w:val="548DD4" w:themeColor="text2" w:themeTint="99"/>
      <w:sz w:val="24"/>
      <w:szCs w:val="24"/>
    </w:rPr>
  </w:style>
  <w:style w:type="character" w:customStyle="1" w:styleId="1Char1">
    <w:name w:val="Αριθμός 1 Char1"/>
    <w:basedOn w:val="Char"/>
    <w:link w:val="1"/>
    <w:rsid w:val="00473122"/>
    <w:rPr>
      <w:sz w:val="22"/>
    </w:rPr>
  </w:style>
  <w:style w:type="character" w:customStyle="1" w:styleId="3Char">
    <w:name w:val="Επικεφαλίδα 3 Char"/>
    <w:basedOn w:val="a6"/>
    <w:link w:val="3"/>
    <w:rsid w:val="00473122"/>
    <w:rPr>
      <w:rFonts w:cs="Arial"/>
      <w:b/>
      <w:bCs/>
      <w:i/>
      <w:color w:val="548DD4" w:themeColor="text2" w:themeTint="99"/>
      <w:spacing w:val="20"/>
      <w:sz w:val="28"/>
      <w:szCs w:val="28"/>
      <w:shd w:val="clear" w:color="auto" w:fill="FFFF00"/>
    </w:rPr>
  </w:style>
</w:styles>
</file>

<file path=word/webSettings.xml><?xml version="1.0" encoding="utf-8"?>
<w:webSettings xmlns:r="http://schemas.openxmlformats.org/officeDocument/2006/relationships" xmlns:w="http://schemas.openxmlformats.org/wordprocessingml/2006/main">
  <w:divs>
    <w:div w:id="448472378">
      <w:bodyDiv w:val="1"/>
      <w:marLeft w:val="0"/>
      <w:marRight w:val="0"/>
      <w:marTop w:val="0"/>
      <w:marBottom w:val="0"/>
      <w:divBdr>
        <w:top w:val="none" w:sz="0" w:space="0" w:color="auto"/>
        <w:left w:val="none" w:sz="0" w:space="0" w:color="auto"/>
        <w:bottom w:val="none" w:sz="0" w:space="0" w:color="auto"/>
        <w:right w:val="none" w:sz="0" w:space="0" w:color="auto"/>
      </w:divBdr>
    </w:div>
    <w:div w:id="687680506">
      <w:bodyDiv w:val="1"/>
      <w:marLeft w:val="0"/>
      <w:marRight w:val="0"/>
      <w:marTop w:val="0"/>
      <w:marBottom w:val="0"/>
      <w:divBdr>
        <w:top w:val="none" w:sz="0" w:space="0" w:color="auto"/>
        <w:left w:val="none" w:sz="0" w:space="0" w:color="auto"/>
        <w:bottom w:val="none" w:sz="0" w:space="0" w:color="auto"/>
        <w:right w:val="none" w:sz="0" w:space="0" w:color="auto"/>
      </w:divBdr>
    </w:div>
    <w:div w:id="1064059089">
      <w:bodyDiv w:val="1"/>
      <w:marLeft w:val="0"/>
      <w:marRight w:val="0"/>
      <w:marTop w:val="0"/>
      <w:marBottom w:val="0"/>
      <w:divBdr>
        <w:top w:val="none" w:sz="0" w:space="0" w:color="auto"/>
        <w:left w:val="none" w:sz="0" w:space="0" w:color="auto"/>
        <w:bottom w:val="none" w:sz="0" w:space="0" w:color="auto"/>
        <w:right w:val="none" w:sz="0" w:space="0" w:color="auto"/>
      </w:divBdr>
    </w:div>
    <w:div w:id="1307928207">
      <w:bodyDiv w:val="1"/>
      <w:marLeft w:val="0"/>
      <w:marRight w:val="0"/>
      <w:marTop w:val="0"/>
      <w:marBottom w:val="0"/>
      <w:divBdr>
        <w:top w:val="none" w:sz="0" w:space="0" w:color="auto"/>
        <w:left w:val="none" w:sz="0" w:space="0" w:color="auto"/>
        <w:bottom w:val="none" w:sz="0" w:space="0" w:color="auto"/>
        <w:right w:val="none" w:sz="0" w:space="0" w:color="auto"/>
      </w:divBdr>
    </w:div>
    <w:div w:id="1436630647">
      <w:bodyDiv w:val="1"/>
      <w:marLeft w:val="0"/>
      <w:marRight w:val="0"/>
      <w:marTop w:val="0"/>
      <w:marBottom w:val="0"/>
      <w:divBdr>
        <w:top w:val="none" w:sz="0" w:space="0" w:color="auto"/>
        <w:left w:val="none" w:sz="0" w:space="0" w:color="auto"/>
        <w:bottom w:val="none" w:sz="0" w:space="0" w:color="auto"/>
        <w:right w:val="none" w:sz="0" w:space="0" w:color="auto"/>
      </w:divBdr>
    </w:div>
    <w:div w:id="144469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9.jpeg"/><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4.bp.blogspot.com/_BdRE94s86zo/R71NYlNKjwI/AAAAAAAABBg/aJXkF76nEJc/s1600-h/image002.jpg" TargetMode="External"/><Relationship Id="rId20" Type="http://schemas.openxmlformats.org/officeDocument/2006/relationships/image" Target="media/image8.jpe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oleObject" Target="embeddings/oleObject7.bin"/><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4.emf"/><Relationship Id="rId30" Type="http://schemas.openxmlformats.org/officeDocument/2006/relationships/header" Target="head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7</Pages>
  <Words>1949</Words>
  <Characters>10527</Characters>
  <Application>Microsoft Office Word</Application>
  <DocSecurity>0</DocSecurity>
  <Lines>87</Lines>
  <Paragraphs>24</Paragraphs>
  <ScaleCrop>false</ScaleCrop>
  <HeadingPairs>
    <vt:vector size="2" baseType="variant">
      <vt:variant>
        <vt:lpstr>Τίτλος</vt:lpstr>
      </vt:variant>
      <vt:variant>
        <vt:i4>1</vt:i4>
      </vt:variant>
    </vt:vector>
  </HeadingPairs>
  <TitlesOfParts>
    <vt:vector size="1" baseType="lpstr">
      <vt:lpstr>Στάσιμο κύμα και στιγμιότυπα</vt:lpstr>
    </vt:vector>
  </TitlesOfParts>
  <Company>2ο ΓΕΛ. Αλίμου</Company>
  <LinksUpToDate>false</LinksUpToDate>
  <CharactersWithSpaces>124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Στάσιμο κύμα και στιγμιότυπα</dc:title>
  <dc:creator>ioannis margaris</dc:creator>
  <cp:lastModifiedBy>pc-Laptop</cp:lastModifiedBy>
  <cp:revision>5</cp:revision>
  <cp:lastPrinted>2013-07-08T10:47:00Z</cp:lastPrinted>
  <dcterms:created xsi:type="dcterms:W3CDTF">2013-07-08T11:06:00Z</dcterms:created>
  <dcterms:modified xsi:type="dcterms:W3CDTF">2014-02-08T10:27:00Z</dcterms:modified>
</cp:coreProperties>
</file>